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7A5C63E7"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5T23:27:00Z">
              <w:r w:rsidR="00806EFA" w:rsidRPr="00AB703B" w:rsidDel="00DB6B32">
                <w:rPr>
                  <w:lang w:val="en-CA"/>
                </w:rPr>
                <w:delText>d</w:delText>
              </w:r>
              <w:r w:rsidR="00806EFA" w:rsidDel="00DB6B32">
                <w:rPr>
                  <w:lang w:val="en-CA"/>
                </w:rPr>
                <w:delText>4</w:delText>
              </w:r>
            </w:del>
            <w:ins w:id="1" w:author="Jens-Rainer Ohm" w:date="2023-04-25T23:27:00Z">
              <w:r w:rsidR="00DB6B32" w:rsidRPr="00AB703B">
                <w:rPr>
                  <w:lang w:val="en-CA"/>
                </w:rPr>
                <w:t>d</w:t>
              </w:r>
              <w:r w:rsidR="00DB6B32">
                <w:rPr>
                  <w:lang w:val="en-CA"/>
                </w:rPr>
                <w:t>5</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w:t>
      </w:r>
      <w:proofErr w:type="gramStart"/>
      <w:r w:rsidR="00536860" w:rsidRPr="00AB703B">
        <w:rPr>
          <w:lang w:val="en-CA"/>
        </w:rPr>
        <w:t>are</w:t>
      </w:r>
      <w:proofErr w:type="gramEnd"/>
      <w:r w:rsidR="00536860" w:rsidRPr="00AB703B">
        <w:rPr>
          <w:lang w:val="en-CA"/>
        </w:rPr>
        <w:t xml:space="preserv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A96DA5"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A96DA5"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A96DA5"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A96DA5"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A96DA5"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A96DA5"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A96DA5"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A96DA5"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A96DA5"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A96DA5"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A96DA5"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A96DA5"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A96DA5"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A96DA5"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A96DA5"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A96DA5"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A96DA5"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A96DA5"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A96DA5"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A96DA5"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A96DA5"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A96DA5"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A96DA5"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A96DA5"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A96DA5"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A96DA5"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A96DA5"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A96DA5"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A96DA5"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A96DA5"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A96DA5"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A96DA5"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A96DA5"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A96DA5"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A96DA5"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A96DA5"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A96DA5"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A96DA5"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A96DA5"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A96DA5"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A96DA5"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A96DA5"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A96DA5"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A96DA5"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A96DA5"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A96DA5"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A96DA5"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A96DA5"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A96DA5"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A96DA5"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A96DA5"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A96DA5"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A96DA5"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A96DA5"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5"/>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A96DA5"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A96DA5"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A96DA5"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A96DA5"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A96DA5"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A96DA5"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A96DA5"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A96DA5"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A96DA5"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A96DA5"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A96DA5"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A96DA5"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A96DA5"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A96DA5"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A96DA5"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A96DA5"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A96DA5"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A96DA5"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A96DA5"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A96DA5"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A96DA5"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A96DA5"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A96DA5"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A96DA5"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6"/>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67AF1EF"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ins w:id="8" w:author="Jens-Rainer Ohm" w:date="2023-04-25T23:48:00Z">
        <w:r w:rsidR="00D665A8">
          <w:rPr>
            <w:lang w:val="en-CA"/>
          </w:rPr>
          <w:t>JVET-03</w:t>
        </w:r>
        <w:r w:rsidR="00D665A8">
          <w:rPr>
            <w:lang w:val="en-CA"/>
          </w:rPr>
          <w:t>90</w:t>
        </w:r>
        <w:r w:rsidR="00D665A8">
          <w:rPr>
            <w:lang w:val="en-CA"/>
          </w:rPr>
          <w:t>, JVET-03</w:t>
        </w:r>
        <w:r w:rsidR="00D665A8">
          <w:rPr>
            <w:lang w:val="en-CA"/>
          </w:rPr>
          <w:t>91</w:t>
        </w:r>
        <w:r w:rsidR="00D665A8">
          <w:rPr>
            <w:lang w:val="en-CA"/>
          </w:rPr>
          <w:t>, JVET-03</w:t>
        </w:r>
        <w:r w:rsidR="00D665A8">
          <w:rPr>
            <w:lang w:val="en-CA"/>
          </w:rPr>
          <w:t>92</w:t>
        </w:r>
        <w:r w:rsidR="00D665A8">
          <w:rPr>
            <w:lang w:val="en-CA"/>
          </w:rPr>
          <w:t>, JVET-03</w:t>
        </w:r>
        <w:r w:rsidR="00D665A8">
          <w:rPr>
            <w:lang w:val="en-CA"/>
          </w:rPr>
          <w:t>93</w:t>
        </w:r>
        <w:r w:rsidR="00D665A8">
          <w:rPr>
            <w:lang w:val="en-CA"/>
          </w:rPr>
          <w:t>, JVET-03</w:t>
        </w:r>
        <w:r w:rsidR="00D665A8">
          <w:rPr>
            <w:lang w:val="en-CA"/>
          </w:rPr>
          <w:t>94</w:t>
        </w:r>
        <w:r w:rsidR="00D665A8">
          <w:rPr>
            <w:lang w:val="en-CA"/>
          </w:rPr>
          <w:t xml:space="preserve">, </w:t>
        </w:r>
      </w:ins>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9" w:name="_Ref525484014"/>
      <w:r w:rsidRPr="00AB703B">
        <w:rPr>
          <w:lang w:val="en-CA"/>
        </w:rPr>
        <w:t xml:space="preserve">Outputs of </w:t>
      </w:r>
      <w:r w:rsidR="00E06519" w:rsidRPr="00AB703B">
        <w:rPr>
          <w:lang w:val="en-CA"/>
        </w:rPr>
        <w:t xml:space="preserve">the </w:t>
      </w:r>
      <w:r w:rsidRPr="00AB703B">
        <w:rPr>
          <w:lang w:val="en-CA"/>
        </w:rPr>
        <w:t>preceding meeting</w:t>
      </w:r>
      <w:bookmarkEnd w:id="9"/>
    </w:p>
    <w:p w14:paraId="469326CF" w14:textId="747F1F81"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A96DA5"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A96DA5"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52DF9D73" w:rsidR="004E13F0" w:rsidRPr="00AB703B" w:rsidRDefault="004E13F0" w:rsidP="00430D17">
      <w:pPr>
        <w:keepNext/>
        <w:textAlignment w:val="baseline"/>
        <w:rPr>
          <w:rFonts w:eastAsia="SimSun"/>
          <w:lang w:val="en-CA"/>
        </w:rPr>
      </w:pPr>
      <w:r w:rsidRPr="001F04B0">
        <w:rPr>
          <w:rFonts w:eastAsia="SimSun"/>
          <w:highlight w:val="yellow"/>
          <w:lang w:val="en-CA"/>
        </w:rPr>
        <w:t>Th</w:t>
      </w:r>
      <w:r w:rsidR="00CB5EC7" w:rsidRPr="001F04B0">
        <w:rPr>
          <w:rFonts w:eastAsia="SimSun"/>
          <w:highlight w:val="yellow"/>
          <w:lang w:val="en-CA"/>
        </w:rPr>
        <w:t>e</w:t>
      </w:r>
      <w:r w:rsidRPr="001F04B0">
        <w:rPr>
          <w:rFonts w:eastAsia="SimSun"/>
          <w:highlight w:val="yellow"/>
          <w:lang w:val="en-CA"/>
        </w:rPr>
        <w:t>s</w:t>
      </w:r>
      <w:r w:rsidR="00CB5EC7" w:rsidRPr="001F04B0">
        <w:rPr>
          <w:rFonts w:eastAsia="SimSun"/>
          <w:highlight w:val="yellow"/>
          <w:lang w:val="en-CA"/>
        </w:rPr>
        <w:t>e</w:t>
      </w:r>
      <w:r w:rsidRPr="001F04B0">
        <w:rPr>
          <w:rFonts w:eastAsia="SimSun"/>
          <w:highlight w:val="yellow"/>
          <w:lang w:val="en-CA"/>
        </w:rPr>
        <w:t xml:space="preserve"> include points relating to</w:t>
      </w:r>
      <w:r w:rsidR="00F16A99" w:rsidRPr="001F04B0">
        <w:rPr>
          <w:rFonts w:eastAsia="SimSun"/>
          <w:highlight w:val="yellow"/>
          <w:lang w:val="en-CA"/>
        </w:rPr>
        <w:t xml:space="preserve"> (needs update)</w:t>
      </w:r>
      <w:r w:rsidRPr="001F04B0">
        <w:rPr>
          <w:rFonts w:eastAsia="SimSun"/>
          <w:highlight w:val="yellow"/>
          <w:lang w:val="en-CA"/>
        </w:rPr>
        <w:t>:</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A96DA5"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A96DA5"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A96DA5"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0"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1" w:name="_Hlk60775606"/>
      <w:bookmarkEnd w:id="10"/>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1"/>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2" w:name="_Hlk84165550"/>
      <w:r w:rsidRPr="00AB703B">
        <w:rPr>
          <w:b/>
          <w:lang w:val="en-CA"/>
        </w:rPr>
        <w:t>DIMD</w:t>
      </w:r>
      <w:r w:rsidRPr="00AB703B">
        <w:rPr>
          <w:lang w:val="en-CA"/>
        </w:rPr>
        <w:t>: Decoder intra mode derivation</w:t>
      </w:r>
    </w:p>
    <w:bookmarkEnd w:id="12"/>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3" w:name="_Hlk84165563"/>
      <w:r w:rsidRPr="00AB703B">
        <w:rPr>
          <w:b/>
          <w:lang w:val="en-CA"/>
        </w:rPr>
        <w:t>TIMD</w:t>
      </w:r>
      <w:r w:rsidRPr="00AB703B">
        <w:rPr>
          <w:lang w:val="en-CA"/>
        </w:rPr>
        <w:t>: Template-based intra mode derivation</w:t>
      </w:r>
    </w:p>
    <w:bookmarkEnd w:id="13"/>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4"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5" w:name="_Hlk95733598"/>
      <w:bookmarkStart w:id="16" w:name="_Hlk95733513"/>
      <w:r w:rsidRPr="00AB703B">
        <w:rPr>
          <w:lang w:val="en-CA"/>
        </w:rPr>
        <w:t>approved 2020-08-29</w:t>
      </w:r>
      <w:bookmarkEnd w:id="15"/>
      <w:r w:rsidRPr="00AB703B">
        <w:rPr>
          <w:lang w:val="en-CA"/>
        </w:rPr>
        <w:t>, published 2020-11-10</w:t>
      </w:r>
      <w:bookmarkEnd w:id="16"/>
    </w:p>
    <w:p w14:paraId="547CFAC6" w14:textId="77777777" w:rsidR="00E01692" w:rsidRPr="00AB703B" w:rsidRDefault="00E01692" w:rsidP="00E01692">
      <w:pPr>
        <w:pStyle w:val="Aufzhlungszeichen2"/>
        <w:numPr>
          <w:ilvl w:val="1"/>
          <w:numId w:val="19"/>
        </w:numPr>
        <w:rPr>
          <w:lang w:val="en-CA"/>
        </w:rPr>
      </w:pPr>
      <w:bookmarkStart w:id="17" w:name="_Hlk95733526"/>
      <w:r w:rsidRPr="00AB703B">
        <w:rPr>
          <w:lang w:val="en-CA"/>
        </w:rPr>
        <w:t>ISO/IEC 23090-3:2021 (Ed. 1) published 2021-02-16</w:t>
      </w:r>
      <w:bookmarkEnd w:id="17"/>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8"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18"/>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4"/>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9" w:name="_Ref111385359"/>
      <w:r w:rsidRPr="00AB703B">
        <w:rPr>
          <w:lang w:val="en-CA"/>
        </w:rPr>
        <w:t>Scheduling of discussions</w:t>
      </w:r>
      <w:bookmarkEnd w:id="19"/>
    </w:p>
    <w:p w14:paraId="0BCCFC3A" w14:textId="15EA1BEC" w:rsidR="00AF36FB" w:rsidRPr="00CF512D" w:rsidRDefault="00AF36FB" w:rsidP="00AF36FB">
      <w:pPr>
        <w:pStyle w:val="Aufzhlungszeichen2"/>
        <w:keepNext/>
        <w:numPr>
          <w:ilvl w:val="0"/>
          <w:numId w:val="0"/>
        </w:numPr>
      </w:pPr>
      <w:bookmarkStart w:id="20" w:name="_Ref298716123"/>
      <w:bookmarkStart w:id="21"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proofErr w:type="gramStart"/>
      <w:r w:rsidR="008A34E0">
        <w:rPr>
          <w:lang w:val="en-CA"/>
        </w:rPr>
        <w:t>1545</w:t>
      </w:r>
      <w:r>
        <w:rPr>
          <w:lang w:val="en-CA"/>
        </w:rPr>
        <w:t xml:space="preserve"> </w:t>
      </w:r>
      <w:r w:rsidR="008A34E0">
        <w:rPr>
          <w:lang w:val="en-CA"/>
        </w:rPr>
        <w:t xml:space="preserve"> </w:t>
      </w:r>
      <w:r w:rsidRPr="005361F1">
        <w:rPr>
          <w:lang w:val="en-CA"/>
        </w:rPr>
        <w:t>Plenary</w:t>
      </w:r>
      <w:proofErr w:type="gramEnd"/>
      <w:r w:rsidRPr="005361F1">
        <w:rPr>
          <w:lang w:val="en-CA"/>
        </w:rPr>
        <w:t xml:space="preserve">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ins w:id="22" w:author="Jens-Rainer Ohm" w:date="2023-04-25T09:54:00Z">
        <w:r w:rsidR="00A72C1E">
          <w:rPr>
            <w:lang w:val="en-CA"/>
          </w:rPr>
          <w:t>VCEG/</w:t>
        </w:r>
      </w:ins>
      <w:r>
        <w:rPr>
          <w:lang w:val="en-CA"/>
        </w:rPr>
        <w:t>AG 5 on visual testing topics</w:t>
      </w:r>
    </w:p>
    <w:p w14:paraId="4BC1EB47" w14:textId="77777777"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23" w:author="Jens-Rainer Ohm" w:date="2023-04-25T11:12:00Z"/>
          <w:lang w:val="en-CA"/>
        </w:rPr>
      </w:pPr>
      <w:r>
        <w:rPr>
          <w:lang w:val="en-CA"/>
        </w:rPr>
        <w:t>1000</w:t>
      </w:r>
      <w:r w:rsidR="00AF36FB" w:rsidRPr="00AB703B">
        <w:rPr>
          <w:lang w:val="en-CA"/>
        </w:rPr>
        <w:t>–</w:t>
      </w:r>
      <w:del w:id="24" w:author="Jens-Rainer Ohm" w:date="2023-04-25T11:11:00Z">
        <w:r w:rsidDel="00314F47">
          <w:rPr>
            <w:lang w:val="en-CA"/>
          </w:rPr>
          <w:delText>XXXX</w:delText>
        </w:r>
        <w:r w:rsidRPr="00AB703B" w:rsidDel="00314F47">
          <w:rPr>
            <w:lang w:val="en-CA"/>
          </w:rPr>
          <w:delText xml:space="preserve"> </w:delText>
        </w:r>
      </w:del>
      <w:ins w:id="25" w:author="Jens-Rainer Ohm" w:date="2023-04-25T11:11:00Z">
        <w:r w:rsidR="00314F47">
          <w:rPr>
            <w:lang w:val="en-CA"/>
          </w:rPr>
          <w:t>1</w:t>
        </w:r>
      </w:ins>
      <w:ins w:id="26" w:author="Jens-Rainer Ohm" w:date="2023-04-25T11:12:00Z">
        <w:r w:rsidR="00314F47">
          <w:rPr>
            <w:lang w:val="en-CA"/>
          </w:rPr>
          <w:t>110</w:t>
        </w:r>
      </w:ins>
      <w:ins w:id="27" w:author="Jens-Rainer Ohm" w:date="2023-04-25T11:11:00Z">
        <w:r w:rsidR="00314F47" w:rsidRPr="00AB703B">
          <w:rPr>
            <w:lang w:val="en-CA"/>
          </w:rPr>
          <w:t xml:space="preserve"> </w:t>
        </w:r>
      </w:ins>
      <w:proofErr w:type="spellStart"/>
      <w:r>
        <w:rPr>
          <w:lang w:val="en-CA"/>
        </w:rPr>
        <w:t>BoG</w:t>
      </w:r>
      <w:proofErr w:type="spellEnd"/>
      <w:r>
        <w:rPr>
          <w:lang w:val="en-CA"/>
        </w:rPr>
        <w:t xml:space="preserve"> report NNPF</w:t>
      </w:r>
    </w:p>
    <w:p w14:paraId="43F42AAA" w14:textId="5757E8D3"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28" w:author="Jens-Rainer Ohm" w:date="2023-04-25T11:12:00Z">
        <w:r>
          <w:rPr>
            <w:lang w:val="en-CA"/>
          </w:rPr>
          <w:t>1125-</w:t>
        </w:r>
      </w:ins>
      <w:ins w:id="29" w:author="Jens-Rainer Ohm" w:date="2023-04-25T12:55:00Z">
        <w:r w:rsidR="00E74E18">
          <w:rPr>
            <w:lang w:val="en-CA"/>
          </w:rPr>
          <w:t>1255</w:t>
        </w:r>
      </w:ins>
      <w:del w:id="30" w:author="Jens-Rainer Ohm" w:date="2023-04-25T11:12:00Z">
        <w:r w:rsidR="005361F1" w:rsidDel="00314F47">
          <w:rPr>
            <w:lang w:val="en-CA"/>
          </w:rPr>
          <w:delText>,</w:delText>
        </w:r>
      </w:del>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1" w:author="Jens-Rainer Ohm" w:date="2023-04-25T13:56:00Z"/>
          <w:lang w:val="en-CA"/>
        </w:rPr>
      </w:pPr>
      <w:ins w:id="32" w:author="Jens-Rainer Ohm" w:date="2023-04-25T13:56:00Z">
        <w:r>
          <w:rPr>
            <w:lang w:val="en-CA"/>
          </w:rPr>
          <w:t>1400</w:t>
        </w:r>
      </w:ins>
      <w:ins w:id="33" w:author="Jens-Rainer Ohm" w:date="2023-04-25T14:46:00Z">
        <w:r w:rsidR="000B3C5A" w:rsidRPr="00AB703B">
          <w:rPr>
            <w:lang w:val="en-CA"/>
          </w:rPr>
          <w:t>–</w:t>
        </w:r>
      </w:ins>
      <w:ins w:id="34" w:author="Jens-Rainer Ohm" w:date="2023-04-25T14:45:00Z">
        <w:r w:rsidR="000B3C5A">
          <w:rPr>
            <w:lang w:val="en-CA"/>
          </w:rPr>
          <w:t>1445</w:t>
        </w:r>
      </w:ins>
      <w:ins w:id="35" w:author="Jens-Rainer Ohm" w:date="2023-04-25T13:58:00Z">
        <w:r>
          <w:rPr>
            <w:lang w:val="en-CA"/>
          </w:rPr>
          <w:t xml:space="preserve"> Report of </w:t>
        </w:r>
        <w:proofErr w:type="spellStart"/>
        <w:r>
          <w:rPr>
            <w:lang w:val="en-CA"/>
          </w:rPr>
          <w:t>BoG</w:t>
        </w:r>
        <w:proofErr w:type="spellEnd"/>
        <w:r>
          <w:rPr>
            <w:lang w:val="en-CA"/>
          </w:rPr>
          <w:t xml:space="preserve"> on NNVC loop filter</w:t>
        </w:r>
      </w:ins>
    </w:p>
    <w:p w14:paraId="2112639C" w14:textId="17636E22" w:rsidR="00FF663A" w:rsidRPr="005361F1" w:rsidRDefault="00FF663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36" w:author="Jens-Rainer Ohm" w:date="2023-04-25T14:45:00Z">
        <w:r w:rsidDel="000B3C5A">
          <w:rPr>
            <w:lang w:val="en-CA"/>
          </w:rPr>
          <w:delText>XXXX</w:delText>
        </w:r>
      </w:del>
      <w:ins w:id="37" w:author="Jens-Rainer Ohm" w:date="2023-04-25T14:45:00Z">
        <w:r w:rsidR="000B3C5A">
          <w:rPr>
            <w:lang w:val="en-CA"/>
          </w:rPr>
          <w:t>1445</w:t>
        </w:r>
      </w:ins>
      <w:r w:rsidRPr="00AB703B">
        <w:rPr>
          <w:lang w:val="en-CA"/>
        </w:rPr>
        <w:t>–</w:t>
      </w:r>
      <w:del w:id="38" w:author="Jens-Rainer Ohm" w:date="2023-04-25T15:43:00Z">
        <w:r w:rsidDel="0023305F">
          <w:rPr>
            <w:lang w:val="en-CA"/>
          </w:rPr>
          <w:delText xml:space="preserve">XXXX </w:delText>
        </w:r>
      </w:del>
      <w:ins w:id="39" w:author="Jens-Rainer Ohm" w:date="2023-04-25T15:43:00Z">
        <w:r w:rsidR="0023305F">
          <w:rPr>
            <w:lang w:val="en-CA"/>
          </w:rPr>
          <w:t xml:space="preserve">1545 </w:t>
        </w:r>
      </w:ins>
      <w:r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0" w:author="Jens-Rainer Ohm" w:date="2023-04-25T15:43:00Z"/>
          <w:lang w:val="en-CA"/>
        </w:rPr>
      </w:pPr>
      <w:ins w:id="41" w:author="Jens-Rainer Ohm" w:date="2023-04-25T15:43:00Z">
        <w:r>
          <w:rPr>
            <w:lang w:val="en-CA"/>
          </w:rPr>
          <w:t>1600</w:t>
        </w:r>
        <w:r w:rsidRPr="00AB703B">
          <w:rPr>
            <w:lang w:val="en-CA"/>
          </w:rPr>
          <w:t>–</w:t>
        </w:r>
      </w:ins>
      <w:ins w:id="42" w:author="Jens-Rainer Ohm" w:date="2023-04-25T23:28:00Z">
        <w:r w:rsidR="00AE092A">
          <w:rPr>
            <w:lang w:val="en-CA"/>
          </w:rPr>
          <w:t>18</w:t>
        </w:r>
      </w:ins>
      <w:ins w:id="43" w:author="Jens-Rainer Ohm" w:date="2023-04-25T23:29:00Z">
        <w:r w:rsidR="00AE092A">
          <w:rPr>
            <w:lang w:val="en-CA"/>
          </w:rPr>
          <w:t>40</w:t>
        </w:r>
      </w:ins>
      <w:ins w:id="44" w:author="Jens-Rainer Ohm" w:date="2023-04-25T15:43:00Z">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ins>
    </w:p>
    <w:p w14:paraId="598415A3" w14:textId="184B2DAF" w:rsidR="00FF663A" w:rsidRPr="005361F1" w:rsidRDefault="00FF663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45" w:author="Jens-Rainer Ohm" w:date="2023-04-25T23:29:00Z">
        <w:r w:rsidDel="00AE092A">
          <w:rPr>
            <w:lang w:val="en-CA"/>
          </w:rPr>
          <w:delText>XXXX</w:delText>
        </w:r>
      </w:del>
      <w:ins w:id="46" w:author="Jens-Rainer Ohm" w:date="2023-04-25T23:29:00Z">
        <w:r w:rsidR="00AE092A">
          <w:rPr>
            <w:lang w:val="en-CA"/>
          </w:rPr>
          <w:t>1840</w:t>
        </w:r>
      </w:ins>
      <w:r w:rsidRPr="00AB703B">
        <w:rPr>
          <w:lang w:val="en-CA"/>
        </w:rPr>
        <w:t>–</w:t>
      </w:r>
      <w:del w:id="47" w:author="Jens-Rainer Ohm" w:date="2023-04-25T23:30:00Z">
        <w:r w:rsidDel="00AE092A">
          <w:rPr>
            <w:lang w:val="en-CA"/>
          </w:rPr>
          <w:delText xml:space="preserve">XXXX </w:delText>
        </w:r>
      </w:del>
      <w:ins w:id="48" w:author="Jens-Rainer Ohm" w:date="2023-04-25T23:30:00Z">
        <w:r w:rsidR="00AE092A">
          <w:rPr>
            <w:lang w:val="en-CA"/>
          </w:rPr>
          <w:t>2015</w:t>
        </w:r>
        <w:r w:rsidR="00AE092A">
          <w:rPr>
            <w:lang w:val="en-CA"/>
          </w:rPr>
          <w:t xml:space="preserve"> </w:t>
        </w:r>
      </w:ins>
      <w:r w:rsidRPr="005361F1">
        <w:rPr>
          <w:lang w:val="en-CA"/>
        </w:rPr>
        <w:t>Review 4.11 AHG10: Encoding algorithm optimization</w:t>
      </w:r>
    </w:p>
    <w:p w14:paraId="1D3B3332" w14:textId="7AFFE60B" w:rsidR="00AF36FB" w:rsidRPr="00AB703B" w:rsidDel="00AE092A"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49" w:author="Jens-Rainer Ohm" w:date="2023-04-25T23:30:00Z"/>
          <w:lang w:val="en-CA"/>
        </w:rPr>
      </w:pPr>
      <w:del w:id="50" w:author="Jens-Rainer Ohm" w:date="2023-04-25T23:30:00Z">
        <w:r w:rsidDel="00AE092A">
          <w:rPr>
            <w:lang w:val="en-CA"/>
          </w:rPr>
          <w:delText>XXXX</w:delText>
        </w:r>
        <w:r w:rsidRPr="00AB703B" w:rsidDel="00AE092A">
          <w:rPr>
            <w:lang w:val="en-CA"/>
          </w:rPr>
          <w:delText>–</w:delText>
        </w:r>
        <w:r w:rsidDel="00AE092A">
          <w:rPr>
            <w:lang w:val="en-CA"/>
          </w:rPr>
          <w:delText>XXXX</w:delText>
        </w:r>
        <w:r w:rsidRPr="00AB703B" w:rsidDel="00AE092A">
          <w:rPr>
            <w:lang w:val="en-CA"/>
          </w:rPr>
          <w:delText xml:space="preserve"> </w:delText>
        </w:r>
        <w:r w:rsidR="009346B9" w:rsidDel="00AE092A">
          <w:rPr>
            <w:lang w:val="en-CA"/>
          </w:rPr>
          <w:delText xml:space="preserve">Review </w:delText>
        </w:r>
        <w:r w:rsidR="00FF663A" w:rsidDel="00AE092A">
          <w:rPr>
            <w:lang w:val="en-CA"/>
          </w:rPr>
          <w:delText>oth</w:delText>
        </w:r>
      </w:del>
      <w:del w:id="51" w:author="Jens-Rainer Ohm" w:date="2023-04-25T12:56:00Z">
        <w:r w:rsidR="00FF663A" w:rsidDel="00E74E18">
          <w:rPr>
            <w:lang w:val="en-CA"/>
          </w:rPr>
          <w:delText>w</w:delText>
        </w:r>
      </w:del>
      <w:del w:id="52" w:author="Jens-Rainer Ohm" w:date="2023-04-25T23:30:00Z">
        <w:r w:rsidR="00FF663A" w:rsidDel="00AE092A">
          <w:rPr>
            <w:lang w:val="en-CA"/>
          </w:rPr>
          <w:delText xml:space="preserve">er </w:delText>
        </w:r>
        <w:r w:rsidR="009346B9" w:rsidDel="00AE092A">
          <w:rPr>
            <w:lang w:val="en-CA"/>
          </w:rPr>
          <w:delText xml:space="preserve">4.x topics, </w:delText>
        </w:r>
      </w:del>
      <w:del w:id="53" w:author="Jens-Rainer Ohm" w:date="2023-04-25T15:32:00Z">
        <w:r w:rsidR="009346B9" w:rsidDel="00A86D2F">
          <w:rPr>
            <w:lang w:val="en-CA"/>
          </w:rPr>
          <w:delText xml:space="preserve">other </w:delText>
        </w:r>
      </w:del>
      <w:del w:id="54" w:author="Jens-Rainer Ohm" w:date="2023-04-25T15:46:00Z">
        <w:r w:rsidR="009346B9" w:rsidDel="0023305F">
          <w:rPr>
            <w:lang w:val="en-CA"/>
          </w:rPr>
          <w:delText xml:space="preserve">remaining docs </w:delText>
        </w:r>
      </w:del>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59531EAC" w:rsidR="00AF36FB" w:rsidRDefault="009346B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5" w:author="Jens-Rainer Ohm" w:date="2023-04-25T23:32:00Z"/>
          <w:lang w:val="en-CA"/>
        </w:rPr>
      </w:pPr>
      <w:del w:id="56" w:author="Jens-Rainer Ohm" w:date="2023-04-25T23:41:00Z">
        <w:r w:rsidRPr="00AB703B" w:rsidDel="00847559">
          <w:rPr>
            <w:lang w:val="en-CA"/>
          </w:rPr>
          <w:delText>1</w:delText>
        </w:r>
        <w:r w:rsidDel="00847559">
          <w:rPr>
            <w:lang w:val="en-CA"/>
          </w:rPr>
          <w:delText>10</w:delText>
        </w:r>
        <w:r w:rsidRPr="00AB703B" w:rsidDel="00847559">
          <w:rPr>
            <w:lang w:val="en-CA"/>
          </w:rPr>
          <w:delText>0</w:delText>
        </w:r>
      </w:del>
      <w:ins w:id="57" w:author="Jens-Rainer Ohm" w:date="2023-04-25T23:41:00Z">
        <w:r w:rsidR="00847559" w:rsidRPr="00AB703B">
          <w:rPr>
            <w:lang w:val="en-CA"/>
          </w:rPr>
          <w:t>1</w:t>
        </w:r>
        <w:r w:rsidR="00847559">
          <w:rPr>
            <w:lang w:val="en-CA"/>
          </w:rPr>
          <w:t>03</w:t>
        </w:r>
        <w:r w:rsidR="00847559" w:rsidRPr="00AB703B">
          <w:rPr>
            <w:lang w:val="en-CA"/>
          </w:rPr>
          <w:t>0</w:t>
        </w:r>
      </w:ins>
      <w:r w:rsidR="00AF36FB" w:rsidRPr="00AB703B">
        <w:rPr>
          <w:lang w:val="en-CA"/>
        </w:rPr>
        <w:t>–</w:t>
      </w:r>
      <w:r>
        <w:rPr>
          <w:lang w:val="en-CA"/>
        </w:rPr>
        <w:t>1300</w:t>
      </w:r>
      <w:r w:rsidRPr="00AB703B">
        <w:rPr>
          <w:lang w:val="en-CA"/>
        </w:rPr>
        <w:t xml:space="preserve"> </w:t>
      </w:r>
      <w:r w:rsidR="00AF36FB">
        <w:rPr>
          <w:lang w:val="en-CA"/>
        </w:rPr>
        <w:t xml:space="preserve">Further planning, </w:t>
      </w:r>
      <w:r>
        <w:rPr>
          <w:lang w:val="en-CA"/>
        </w:rPr>
        <w:t>r</w:t>
      </w:r>
      <w:r w:rsidRPr="00AB703B">
        <w:rPr>
          <w:lang w:val="en-CA"/>
        </w:rPr>
        <w:t xml:space="preserve">eview </w:t>
      </w:r>
      <w:r w:rsidR="00AF36FB" w:rsidRPr="00AB703B">
        <w:rPr>
          <w:lang w:val="en-CA"/>
        </w:rPr>
        <w:t xml:space="preserve">of </w:t>
      </w:r>
      <w:r>
        <w:rPr>
          <w:lang w:val="en-CA"/>
        </w:rPr>
        <w:t>remaining docs</w:t>
      </w:r>
      <w:ins w:id="58" w:author="Jens-Rainer Ohm" w:date="2023-04-25T15:46:00Z">
        <w:r w:rsidR="0023305F" w:rsidRPr="0023305F">
          <w:rPr>
            <w:lang w:val="en-CA"/>
          </w:rPr>
          <w:t xml:space="preserve"> </w:t>
        </w:r>
        <w:r w:rsidR="0023305F">
          <w:rPr>
            <w:lang w:val="en-CA"/>
          </w:rPr>
          <w:t>5.1.3</w:t>
        </w:r>
      </w:ins>
      <w:ins w:id="59" w:author="Jens-Rainer Ohm" w:date="2023-04-25T23:33:00Z">
        <w:r w:rsidR="00AE092A">
          <w:rPr>
            <w:lang w:val="en-CA"/>
          </w:rPr>
          <w:t>, 4.x</w:t>
        </w:r>
      </w:ins>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60" w:author="Jens-Rainer Ohm" w:date="2023-04-25T23:32:00Z">
        <w:r>
          <w:rPr>
            <w:lang w:val="en-CA"/>
          </w:rPr>
          <w:t>1100</w:t>
        </w:r>
        <w:r w:rsidRPr="00AB703B">
          <w:rPr>
            <w:lang w:val="en-CA"/>
          </w:rPr>
          <w:t>–</w:t>
        </w:r>
        <w:r>
          <w:rPr>
            <w:lang w:val="en-CA"/>
          </w:rPr>
          <w:t>1300</w:t>
        </w:r>
        <w:r>
          <w:rPr>
            <w:lang w:val="en-CA"/>
          </w:rPr>
          <w:t xml:space="preserve"> </w:t>
        </w:r>
        <w:proofErr w:type="spellStart"/>
        <w:r>
          <w:rPr>
            <w:lang w:val="en-CA"/>
          </w:rPr>
          <w:t>BoG</w:t>
        </w:r>
        <w:proofErr w:type="spellEnd"/>
        <w:r>
          <w:rPr>
            <w:lang w:val="en-CA"/>
          </w:rPr>
          <w:t xml:space="preserve"> </w:t>
        </w:r>
        <w:r>
          <w:rPr>
            <w:lang w:val="en-CA"/>
          </w:rPr>
          <w:t>on NNVC loop filter</w:t>
        </w:r>
      </w:ins>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61" w:author="Jens-Rainer Ohm" w:date="2023-04-25T09:53:00Z"/>
          <w:lang w:val="en-CA"/>
        </w:rPr>
      </w:pPr>
      <w:ins w:id="62" w:author="Jens-Rainer Ohm" w:date="2023-04-25T09:53:00Z">
        <w:r>
          <w:rPr>
            <w:lang w:val="en-CA"/>
          </w:rPr>
          <w:t>1400</w:t>
        </w:r>
      </w:ins>
      <w:ins w:id="63" w:author="Jens-Rainer Ohm" w:date="2023-04-25T23:42:00Z">
        <w:r w:rsidR="00847559" w:rsidRPr="00AB703B">
          <w:rPr>
            <w:lang w:val="en-CA"/>
          </w:rPr>
          <w:t>–</w:t>
        </w:r>
      </w:ins>
      <w:ins w:id="64" w:author="Jens-Rainer Ohm" w:date="2023-04-25T09:53:00Z">
        <w:r>
          <w:rPr>
            <w:lang w:val="en-CA"/>
          </w:rPr>
          <w:t xml:space="preserve">1500 Joint with </w:t>
        </w:r>
      </w:ins>
      <w:ins w:id="65" w:author="Jens-Rainer Ohm" w:date="2023-04-25T09:54:00Z">
        <w:r w:rsidR="00A72C1E">
          <w:rPr>
            <w:lang w:val="en-CA"/>
          </w:rPr>
          <w:t>VCEG/</w:t>
        </w:r>
      </w:ins>
      <w:ins w:id="66" w:author="Jens-Rainer Ohm" w:date="2023-04-25T09:53:00Z">
        <w:r>
          <w:rPr>
            <w:lang w:val="en-CA"/>
          </w:rPr>
          <w:t>AG 5</w:t>
        </w:r>
        <w:r w:rsidR="00A72C1E">
          <w:rPr>
            <w:lang w:val="en-CA"/>
          </w:rPr>
          <w:t xml:space="preserve">: </w:t>
        </w:r>
      </w:ins>
      <w:ins w:id="67" w:author="Jens-Rainer Ohm" w:date="2023-04-25T09:54:00Z">
        <w:r w:rsidR="00A72C1E">
          <w:rPr>
            <w:lang w:val="en-CA"/>
          </w:rPr>
          <w:t>4.6</w:t>
        </w:r>
      </w:ins>
      <w:ins w:id="68" w:author="Jens-Rainer Ohm" w:date="2023-04-25T10:03:00Z">
        <w:r w:rsidR="005564DB">
          <w:rPr>
            <w:lang w:val="en-CA"/>
          </w:rPr>
          <w:t>;</w:t>
        </w:r>
      </w:ins>
      <w:ins w:id="69" w:author="Jens-Rainer Ohm" w:date="2023-04-25T09:54:00Z">
        <w:r w:rsidR="00A72C1E">
          <w:rPr>
            <w:lang w:val="en-CA"/>
          </w:rPr>
          <w:t xml:space="preserve"> 4.5 on </w:t>
        </w:r>
      </w:ins>
      <w:ins w:id="70" w:author="Jens-Rainer Ohm" w:date="2023-04-25T13:01:00Z">
        <w:r w:rsidR="002B6172">
          <w:rPr>
            <w:lang w:val="en-CA"/>
          </w:rPr>
          <w:t>multi-layer</w:t>
        </w:r>
      </w:ins>
      <w:ins w:id="71" w:author="Jens-Rainer Ohm" w:date="2023-04-25T09:54:00Z">
        <w:r w:rsidR="00A72C1E">
          <w:rPr>
            <w:lang w:val="en-CA"/>
          </w:rPr>
          <w:t xml:space="preserve"> verification</w:t>
        </w:r>
      </w:ins>
      <w:ins w:id="72" w:author="Jens-Rainer Ohm" w:date="2023-04-25T13:01:00Z">
        <w:r w:rsidR="002B6172">
          <w:rPr>
            <w:lang w:val="en-CA"/>
          </w:rPr>
          <w:t xml:space="preserve"> tests</w:t>
        </w:r>
      </w:ins>
    </w:p>
    <w:p w14:paraId="4587509B" w14:textId="14FA3650" w:rsidR="00A86D2F"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73" w:author="Jens-Rainer Ohm" w:date="2023-04-25T15:33:00Z"/>
          <w:lang w:val="en-CA"/>
        </w:rPr>
      </w:pPr>
      <w:del w:id="74" w:author="Jens-Rainer Ohm" w:date="2023-04-25T09:58:00Z">
        <w:r w:rsidRPr="00A72C1E" w:rsidDel="00A72C1E">
          <w:rPr>
            <w:lang w:val="en-CA"/>
          </w:rPr>
          <w:delText>XXXX</w:delText>
        </w:r>
      </w:del>
      <w:ins w:id="75" w:author="Jens-Rainer Ohm" w:date="2023-04-25T09:58:00Z">
        <w:r w:rsidR="00A72C1E" w:rsidRPr="00A72C1E">
          <w:rPr>
            <w:lang w:val="en-CA"/>
          </w:rPr>
          <w:t>1500</w:t>
        </w:r>
      </w:ins>
      <w:r w:rsidRPr="00A72C1E">
        <w:rPr>
          <w:lang w:val="en-CA"/>
        </w:rPr>
        <w:t>–</w:t>
      </w:r>
      <w:del w:id="76" w:author="Jens-Rainer Ohm" w:date="2023-04-25T23:32:00Z">
        <w:r w:rsidRPr="00A72C1E" w:rsidDel="00AE092A">
          <w:rPr>
            <w:lang w:val="en-CA"/>
          </w:rPr>
          <w:delText xml:space="preserve">XXXX </w:delText>
        </w:r>
      </w:del>
      <w:ins w:id="77" w:author="Jens-Rainer Ohm" w:date="2023-04-25T23:32:00Z">
        <w:r w:rsidR="00AE092A">
          <w:rPr>
            <w:lang w:val="en-CA"/>
          </w:rPr>
          <w:t>1730</w:t>
        </w:r>
        <w:r w:rsidR="00AE092A" w:rsidRPr="00A72C1E">
          <w:rPr>
            <w:lang w:val="en-CA"/>
          </w:rPr>
          <w:t xml:space="preserve"> </w:t>
        </w:r>
      </w:ins>
      <w:del w:id="78" w:author="Jens-Rainer Ohm" w:date="2023-04-25T09:58:00Z">
        <w:r w:rsidR="009346B9" w:rsidRPr="00A72C1E" w:rsidDel="00A72C1E">
          <w:rPr>
            <w:lang w:val="en-CA"/>
          </w:rPr>
          <w:delText>t.b.d.</w:delText>
        </w:r>
      </w:del>
      <w:ins w:id="79" w:author="Jens-Rainer Ohm" w:date="2023-04-25T11:12:00Z">
        <w:r w:rsidR="00314F47">
          <w:rPr>
            <w:lang w:val="en-CA"/>
          </w:rPr>
          <w:t xml:space="preserve">4.12 </w:t>
        </w:r>
      </w:ins>
      <w:ins w:id="80" w:author="Jens-Rainer Ohm" w:date="2023-04-25T09:58:00Z">
        <w:r w:rsidR="00A72C1E" w:rsidRPr="00A72C1E">
          <w:rPr>
            <w:lang w:val="en-CA"/>
          </w:rPr>
          <w:t>Film grain synthesis</w:t>
        </w:r>
      </w:ins>
      <w:ins w:id="81" w:author="Jens-Rainer Ohm" w:date="2023-04-25T23:32:00Z">
        <w:r w:rsidR="00AE092A">
          <w:rPr>
            <w:lang w:val="en-CA"/>
          </w:rPr>
          <w:t>, rem</w:t>
        </w:r>
      </w:ins>
      <w:ins w:id="82" w:author="Jens-Rainer Ohm" w:date="2023-04-25T23:33:00Z">
        <w:r w:rsidR="00AE092A">
          <w:rPr>
            <w:lang w:val="en-CA"/>
          </w:rPr>
          <w:t>aining 4.x</w:t>
        </w:r>
      </w:ins>
    </w:p>
    <w:p w14:paraId="63143581" w14:textId="69253730" w:rsidR="00AF36FB" w:rsidRPr="00A72C1E" w:rsidDel="00AE092A"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83" w:author="Jens-Rainer Ohm" w:date="2023-04-25T23:33:00Z"/>
          <w:lang w:val="en-CA"/>
        </w:rPr>
      </w:pP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62AD6B1D"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84" w:author="Jens-Rainer Ohm" w:date="2023-04-25T23:42:00Z"/>
          <w:lang w:val="en-CA"/>
        </w:rPr>
      </w:pPr>
      <w:r>
        <w:rPr>
          <w:lang w:val="en-CA"/>
        </w:rPr>
        <w:t>0900</w:t>
      </w:r>
      <w:r w:rsidRPr="00AB703B">
        <w:rPr>
          <w:lang w:val="en-CA"/>
        </w:rPr>
        <w:t>–</w:t>
      </w:r>
      <w:del w:id="85" w:author="Jens-Rainer Ohm" w:date="2023-04-25T23:41:00Z">
        <w:r w:rsidR="009346B9" w:rsidDel="00847559">
          <w:rPr>
            <w:lang w:val="en-CA"/>
          </w:rPr>
          <w:delText>1000</w:delText>
        </w:r>
        <w:r w:rsidR="009346B9" w:rsidRPr="00AB703B" w:rsidDel="00847559">
          <w:rPr>
            <w:lang w:val="en-CA"/>
          </w:rPr>
          <w:delText xml:space="preserve"> </w:delText>
        </w:r>
      </w:del>
      <w:ins w:id="86" w:author="Jens-Rainer Ohm" w:date="2023-04-25T23:41:00Z">
        <w:r w:rsidR="00847559">
          <w:rPr>
            <w:lang w:val="en-CA"/>
          </w:rPr>
          <w:t>10</w:t>
        </w:r>
        <w:r w:rsidR="00847559">
          <w:rPr>
            <w:lang w:val="en-CA"/>
          </w:rPr>
          <w:t>3</w:t>
        </w:r>
        <w:r w:rsidR="00847559">
          <w:rPr>
            <w:lang w:val="en-CA"/>
          </w:rPr>
          <w:t>0</w:t>
        </w:r>
        <w:r w:rsidR="00847559" w:rsidRPr="00AB703B">
          <w:rPr>
            <w:lang w:val="en-CA"/>
          </w:rPr>
          <w:t xml:space="preserve"> </w:t>
        </w:r>
      </w:ins>
      <w:r w:rsidR="009346B9">
        <w:rPr>
          <w:lang w:val="en-CA"/>
        </w:rPr>
        <w:t xml:space="preserve">Joint Meeting with WG 4 </w:t>
      </w:r>
      <w:ins w:id="87" w:author="Jens-Rainer Ohm" w:date="2023-04-25T23:41:00Z">
        <w:r w:rsidR="00847559">
          <w:rPr>
            <w:lang w:val="en-CA"/>
          </w:rPr>
          <w:t>and VCE</w:t>
        </w:r>
      </w:ins>
      <w:ins w:id="88" w:author="Jens-Rainer Ohm" w:date="2023-04-25T23:42:00Z">
        <w:r w:rsidR="00847559">
          <w:rPr>
            <w:lang w:val="en-CA"/>
          </w:rPr>
          <w:t xml:space="preserve">G </w:t>
        </w:r>
      </w:ins>
      <w:r w:rsidR="009346B9">
        <w:rPr>
          <w:lang w:val="en-CA"/>
        </w:rPr>
        <w:t>on VCM</w:t>
      </w:r>
    </w:p>
    <w:p w14:paraId="31F317AB" w14:textId="1A7C467D" w:rsidR="00847559" w:rsidRDefault="0084755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89" w:author="Jens-Rainer Ohm" w:date="2023-04-25T23:42:00Z">
        <w:r>
          <w:rPr>
            <w:lang w:val="en-CA"/>
          </w:rPr>
          <w:t>1030</w:t>
        </w:r>
        <w:r w:rsidRPr="00AB703B">
          <w:rPr>
            <w:lang w:val="en-CA"/>
          </w:rPr>
          <w:t>–</w:t>
        </w:r>
        <w:r>
          <w:rPr>
            <w:lang w:val="en-CA"/>
          </w:rPr>
          <w:t>1</w:t>
        </w:r>
      </w:ins>
      <w:ins w:id="90" w:author="Jens-Rainer Ohm" w:date="2023-04-25T23:43:00Z">
        <w:r>
          <w:rPr>
            <w:lang w:val="en-CA"/>
          </w:rPr>
          <w:t xml:space="preserve">100 </w:t>
        </w:r>
        <w:r>
          <w:rPr>
            <w:lang w:val="en-CA"/>
          </w:rPr>
          <w:t xml:space="preserve">Joint Meeting with WG </w:t>
        </w:r>
        <w:r>
          <w:rPr>
            <w:lang w:val="en-CA"/>
          </w:rPr>
          <w:t>7</w:t>
        </w:r>
        <w:r>
          <w:rPr>
            <w:lang w:val="en-CA"/>
          </w:rPr>
          <w:t xml:space="preserve"> and VCEG on </w:t>
        </w:r>
        <w:r>
          <w:rPr>
            <w:lang w:val="en-CA"/>
          </w:rPr>
          <w:t>NNPF for V-PCC</w:t>
        </w:r>
      </w:ins>
    </w:p>
    <w:p w14:paraId="055863B4" w14:textId="7C19D88A" w:rsidR="009346B9" w:rsidRPr="00AB703B" w:rsidRDefault="009346B9"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91" w:author="Jens-Rainer Ohm" w:date="2023-04-25T23:42:00Z">
        <w:r w:rsidDel="00847559">
          <w:rPr>
            <w:lang w:val="en-CA"/>
          </w:rPr>
          <w:delText>XXXX</w:delText>
        </w:r>
      </w:del>
      <w:ins w:id="92" w:author="Jens-Rainer Ohm" w:date="2023-04-25T23:42:00Z">
        <w:r w:rsidR="00847559">
          <w:rPr>
            <w:lang w:val="en-CA"/>
          </w:rPr>
          <w:t>1100</w:t>
        </w:r>
      </w:ins>
      <w:r w:rsidRPr="00AB703B">
        <w:rPr>
          <w:lang w:val="en-CA"/>
        </w:rPr>
        <w:t>–</w:t>
      </w:r>
      <w:del w:id="93" w:author="Jens-Rainer Ohm" w:date="2023-04-25T23:42:00Z">
        <w:r w:rsidDel="00847559">
          <w:rPr>
            <w:lang w:val="en-CA"/>
          </w:rPr>
          <w:delText>XXXX</w:delText>
        </w:r>
        <w:r w:rsidRPr="00AB703B" w:rsidDel="00847559">
          <w:rPr>
            <w:lang w:val="en-CA"/>
          </w:rPr>
          <w:delText xml:space="preserve"> </w:delText>
        </w:r>
      </w:del>
      <w:ins w:id="94" w:author="Jens-Rainer Ohm" w:date="2023-04-25T23:42:00Z">
        <w:r w:rsidR="00847559">
          <w:rPr>
            <w:lang w:val="en-CA"/>
          </w:rPr>
          <w:t>1300</w:t>
        </w:r>
        <w:r w:rsidR="00847559" w:rsidRPr="00AB703B">
          <w:rPr>
            <w:lang w:val="en-CA"/>
          </w:rPr>
          <w:t xml:space="preserve"> </w:t>
        </w:r>
      </w:ins>
      <w:proofErr w:type="spellStart"/>
      <w:r>
        <w:rPr>
          <w:lang w:val="en-CA"/>
        </w:rPr>
        <w:t>t.</w:t>
      </w:r>
      <w:proofErr w:type="gramStart"/>
      <w:r>
        <w:rPr>
          <w:lang w:val="en-CA"/>
        </w:rPr>
        <w:t>b.d</w:t>
      </w:r>
      <w:proofErr w:type="gramEnd"/>
      <w:del w:id="95" w:author="Jens-Rainer Ohm" w:date="2023-04-25T15:47:00Z">
        <w:r w:rsidDel="0023305F">
          <w:rPr>
            <w:lang w:val="en-CA"/>
          </w:rPr>
          <w:delText xml:space="preserve"> </w:delText>
        </w:r>
      </w:del>
      <w:r>
        <w:rPr>
          <w:lang w:val="en-CA"/>
        </w:rPr>
        <w:t>.</w:t>
      </w:r>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5F3C36B3" w14:textId="39CB9EC3"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96" w:author="Jens-Rainer Ohm" w:date="2023-04-25T23:43:00Z"/>
          <w:lang w:val="en-CA"/>
        </w:rPr>
      </w:pPr>
      <w:ins w:id="97" w:author="Jens-Rainer Ohm" w:date="2023-04-25T23:43:00Z">
        <w:r>
          <w:rPr>
            <w:lang w:val="en-CA"/>
          </w:rPr>
          <w:t>1400</w:t>
        </w:r>
        <w:r w:rsidRPr="00AB703B">
          <w:rPr>
            <w:lang w:val="en-CA"/>
          </w:rPr>
          <w:t>–</w:t>
        </w:r>
        <w:r>
          <w:rPr>
            <w:lang w:val="en-CA"/>
          </w:rPr>
          <w:t>1500</w:t>
        </w:r>
      </w:ins>
      <w:ins w:id="98" w:author="Jens-Rainer Ohm" w:date="2023-04-25T23:44:00Z">
        <w:r>
          <w:rPr>
            <w:lang w:val="en-CA"/>
          </w:rPr>
          <w:t xml:space="preserve"> </w:t>
        </w:r>
        <w:r>
          <w:rPr>
            <w:lang w:val="en-CA"/>
          </w:rPr>
          <w:t>Joint with VCEG/AG 5: 4.6; 4.5 on verification test</w:t>
        </w:r>
        <w:r>
          <w:rPr>
            <w:lang w:val="en-CA"/>
          </w:rPr>
          <w:t xml:space="preserve"> planning</w:t>
        </w:r>
      </w:ins>
    </w:p>
    <w:p w14:paraId="44AC7E4E" w14:textId="5509422A" w:rsidR="00E9449F" w:rsidRPr="00AB703B" w:rsidRDefault="009346B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99" w:author="Jens-Rainer Ohm" w:date="2023-04-25T23:42:00Z">
        <w:r w:rsidDel="00847559">
          <w:rPr>
            <w:lang w:val="en-CA"/>
          </w:rPr>
          <w:delText>XXXX</w:delText>
        </w:r>
      </w:del>
      <w:ins w:id="100" w:author="Jens-Rainer Ohm" w:date="2023-04-25T23:42:00Z">
        <w:r w:rsidR="00847559">
          <w:rPr>
            <w:lang w:val="en-CA"/>
          </w:rPr>
          <w:t>1</w:t>
        </w:r>
      </w:ins>
      <w:ins w:id="101" w:author="Jens-Rainer Ohm" w:date="2023-04-25T23:43:00Z">
        <w:r w:rsidR="00847559">
          <w:rPr>
            <w:lang w:val="en-CA"/>
          </w:rPr>
          <w:t>5</w:t>
        </w:r>
      </w:ins>
      <w:ins w:id="102" w:author="Jens-Rainer Ohm" w:date="2023-04-25T23:42:00Z">
        <w:r w:rsidR="00847559">
          <w:rPr>
            <w:lang w:val="en-CA"/>
          </w:rPr>
          <w:t>00</w:t>
        </w:r>
      </w:ins>
      <w:r w:rsidRPr="00AB703B">
        <w:rPr>
          <w:lang w:val="en-CA"/>
        </w:rPr>
        <w:t>–</w:t>
      </w:r>
      <w:del w:id="103" w:author="Jens-Rainer Ohm" w:date="2023-04-25T23:42:00Z">
        <w:r w:rsidDel="00847559">
          <w:rPr>
            <w:lang w:val="en-CA"/>
          </w:rPr>
          <w:delText>XXXX</w:delText>
        </w:r>
        <w:r w:rsidRPr="00AB703B" w:rsidDel="00847559">
          <w:rPr>
            <w:lang w:val="en-CA"/>
          </w:rPr>
          <w:delText xml:space="preserve"> </w:delText>
        </w:r>
      </w:del>
      <w:ins w:id="104" w:author="Jens-Rainer Ohm" w:date="2023-04-25T23:42:00Z">
        <w:r w:rsidR="00847559">
          <w:rPr>
            <w:lang w:val="en-CA"/>
          </w:rPr>
          <w:t>1800</w:t>
        </w:r>
        <w:r w:rsidR="00847559" w:rsidRPr="00AB703B">
          <w:rPr>
            <w:lang w:val="en-CA"/>
          </w:rPr>
          <w:t xml:space="preserve"> </w:t>
        </w:r>
      </w:ins>
      <w:proofErr w:type="spellStart"/>
      <w:r>
        <w:rPr>
          <w:lang w:val="en-CA"/>
        </w:rPr>
        <w:t>t.b.d.</w:t>
      </w:r>
      <w:proofErr w:type="spellEnd"/>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18EC298C"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r w:rsidR="00FF663A">
        <w:rPr>
          <w:lang w:val="en-CA"/>
        </w:rPr>
        <w:t>R</w:t>
      </w:r>
      <w:r w:rsidR="00506FB3">
        <w:rPr>
          <w:lang w:val="en-CA"/>
        </w:rPr>
        <w:t>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20"/>
      <w:bookmarkEnd w:id="21"/>
    </w:p>
    <w:p w14:paraId="0343D177" w14:textId="6B3F7B9F" w:rsidR="00556EEC" w:rsidRPr="00AB703B" w:rsidRDefault="00BC2EF4" w:rsidP="00430D17">
      <w:pPr>
        <w:keepNext/>
        <w:rPr>
          <w:lang w:val="en-CA"/>
        </w:rPr>
      </w:pPr>
      <w:bookmarkStart w:id="105"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105"/>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5427B75E"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B7761">
        <w:rPr>
          <w:lang w:val="en-CA"/>
        </w:rPr>
        <w:t>5</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375DB06"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CE36F9">
        <w:rPr>
          <w:lang w:val="en-CA"/>
        </w:rPr>
        <w:t>9</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lastRenderedPageBreak/>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60014BC2"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D0512B">
        <w:rPr>
          <w:lang w:val="en-CA"/>
        </w:rPr>
        <w:t>2</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106"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106"/>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A96DA5"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lang w:val="en-CA" w:eastAsia="de-DE"/>
        </w:rPr>
      </w:pPr>
      <w:r w:rsidRPr="00BA001D">
        <w:rPr>
          <w:b/>
          <w:bCs/>
          <w:lang w:val="en-CA" w:eastAsia="de-DE"/>
        </w:rPr>
        <w:t>Goals and activity</w:t>
      </w:r>
    </w:p>
    <w:p w14:paraId="43933B09" w14:textId="77777777" w:rsidR="00BA001D" w:rsidRPr="00BA001D" w:rsidRDefault="00BA001D" w:rsidP="00BA001D">
      <w:pPr>
        <w:rPr>
          <w:lang w:val="en-CA" w:eastAsia="de-DE"/>
        </w:rPr>
      </w:pPr>
      <w:bookmarkStart w:id="107" w:name="_Hlk60808564"/>
      <w:bookmarkStart w:id="108"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lastRenderedPageBreak/>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lastRenderedPageBreak/>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107"/>
    </w:p>
    <w:bookmarkEnd w:id="108"/>
    <w:p w14:paraId="2976B226" w14:textId="77777777" w:rsidR="00BA001D" w:rsidRPr="00BA001D" w:rsidRDefault="00BA001D" w:rsidP="00BA001D">
      <w:pPr>
        <w:numPr>
          <w:ilvl w:val="0"/>
          <w:numId w:val="50"/>
        </w:numPr>
        <w:rPr>
          <w:lang w:val="en-CA" w:eastAsia="de-DE"/>
        </w:rPr>
      </w:pPr>
      <w:r w:rsidRPr="00BA001D">
        <w:rPr>
          <w:b/>
          <w:bCs/>
          <w:lang w:val="en-CA" w:eastAsia="de-D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A96DA5"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 xml:space="preserve">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w:t>
      </w:r>
      <w:r w:rsidRPr="00F7280A">
        <w:rPr>
          <w:lang w:val="en-CA" w:eastAsia="de-DE"/>
        </w:rPr>
        <w:lastRenderedPageBreak/>
        <w:t>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A96DA5"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lang w:val="en-CA" w:eastAsia="de-DE"/>
        </w:rPr>
      </w:pPr>
      <w:r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lastRenderedPageBreak/>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lastRenderedPageBreak/>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109" w:name="_Ref525681411"/>
      <w:r w:rsidRPr="00A62D72">
        <w:rPr>
          <w:sz w:val="24"/>
          <w:lang w:val="en-CA" w:eastAsia="ko-KR"/>
        </w:rPr>
        <w:t>The following tables are for PERP and GCMP coding comparison between VTM-20.0 and HM-16.22 (HM as anchor), respectively.</w:t>
      </w:r>
    </w:p>
    <w:bookmarkEnd w:id="10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lastRenderedPageBreak/>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A96DA5"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792EDE">
      <w:pPr>
        <w:numPr>
          <w:ilvl w:val="2"/>
          <w:numId w:val="35"/>
        </w:numPr>
        <w:rPr>
          <w:b/>
          <w:bCs/>
          <w:lang w:val="en-CA" w:eastAsia="de-DE"/>
        </w:rPr>
      </w:pPr>
      <w:r w:rsidRPr="00BA001D">
        <w:rPr>
          <w:b/>
          <w:bCs/>
          <w:lang w:val="en-CA" w:eastAsia="de-DE"/>
        </w:rPr>
        <w:t>Ad hoc group activity</w:t>
      </w:r>
    </w:p>
    <w:p w14:paraId="3126E957" w14:textId="77777777" w:rsidR="00BA001D" w:rsidRPr="00BA001D" w:rsidRDefault="00BA001D" w:rsidP="00792EDE">
      <w:pPr>
        <w:numPr>
          <w:ilvl w:val="2"/>
          <w:numId w:val="35"/>
        </w:numPr>
        <w:rPr>
          <w:b/>
          <w:bCs/>
          <w:lang w:val="en-CA" w:eastAsia="de-DE"/>
        </w:rPr>
      </w:pPr>
      <w:r w:rsidRPr="00BA001D">
        <w:rPr>
          <w:b/>
          <w:bCs/>
          <w:lang w:val="en-CA" w:eastAsia="de-DE"/>
        </w:rPr>
        <w:t>Output documents produced</w:t>
      </w:r>
    </w:p>
    <w:p w14:paraId="3CD270C5" w14:textId="77777777" w:rsidR="00BA001D" w:rsidRPr="00BA001D" w:rsidRDefault="00BA001D" w:rsidP="00792EDE">
      <w:pPr>
        <w:numPr>
          <w:ilvl w:val="2"/>
          <w:numId w:val="35"/>
        </w:numPr>
        <w:rPr>
          <w:b/>
          <w:bCs/>
          <w:lang w:eastAsia="de-DE"/>
        </w:rPr>
      </w:pPr>
      <w:r w:rsidRPr="00BA001D">
        <w:rPr>
          <w:b/>
          <w:bCs/>
          <w:lang w:eastAsia="de-DE"/>
        </w:rPr>
        <w:t>JVET-</w:t>
      </w:r>
      <w:r w:rsidRPr="00792EDE">
        <w:rPr>
          <w:b/>
          <w:bCs/>
          <w:lang w:val="en-CA" w:eastAsia="de-DE"/>
        </w:rPr>
        <w:t>AC1004</w:t>
      </w:r>
      <w:r w:rsidRPr="00BA001D">
        <w:rPr>
          <w:b/>
          <w:bCs/>
          <w:lang w:eastAsia="de-DE"/>
        </w:rPr>
        <w:t xml:space="preserve"> - Draft Errata report items for VVC, VSEI, HEVC, AVC, and Video CICP</w:t>
      </w:r>
    </w:p>
    <w:p w14:paraId="703CF7F3" w14:textId="77777777" w:rsidR="00BA001D" w:rsidRPr="00BA001D" w:rsidRDefault="00BA001D" w:rsidP="00BA001D">
      <w:pPr>
        <w:rPr>
          <w:lang w:val="en-CA" w:eastAsia="de-DE"/>
        </w:rPr>
      </w:pPr>
      <w:r w:rsidRPr="00BA001D">
        <w:rPr>
          <w:lang w:val="en-CA" w:eastAsia="de-DE"/>
        </w:rPr>
        <w:t>Incorporated items at the JVET-AC meeting:</w:t>
      </w:r>
    </w:p>
    <w:p w14:paraId="6E0122EE" w14:textId="77777777" w:rsidR="00BA001D" w:rsidRPr="00BA001D" w:rsidRDefault="00BA001D" w:rsidP="00BA001D">
      <w:pPr>
        <w:numPr>
          <w:ilvl w:val="0"/>
          <w:numId w:val="75"/>
        </w:numPr>
        <w:rPr>
          <w:lang w:eastAsia="de-DE"/>
        </w:rPr>
      </w:pPr>
      <w:r w:rsidRPr="00BA001D">
        <w:rPr>
          <w:lang w:eastAsia="de-DE"/>
        </w:rPr>
        <w:t>For VVC, all errata items have been incorporated in JVET-AC2005: New level and systems-related supplemental enhancement information for VVC (Draft 4).</w:t>
      </w:r>
    </w:p>
    <w:p w14:paraId="3CA5F5D4" w14:textId="77777777" w:rsidR="00BA001D" w:rsidRPr="00BA001D" w:rsidRDefault="00BA001D" w:rsidP="00BA001D">
      <w:pPr>
        <w:numPr>
          <w:ilvl w:val="0"/>
          <w:numId w:val="75"/>
        </w:numPr>
        <w:rPr>
          <w:lang w:eastAsia="de-DE"/>
        </w:rPr>
      </w:pPr>
      <w:r w:rsidRPr="00BA001D">
        <w:rPr>
          <w:lang w:eastAsia="de-DE"/>
        </w:rPr>
        <w:t>For HEVC, incorporated the following items:</w:t>
      </w:r>
    </w:p>
    <w:p w14:paraId="45D4991C" w14:textId="77777777" w:rsidR="00BA001D" w:rsidRPr="00BA001D" w:rsidRDefault="00BA001D" w:rsidP="00BA001D">
      <w:pPr>
        <w:numPr>
          <w:ilvl w:val="1"/>
          <w:numId w:val="75"/>
        </w:numPr>
        <w:tabs>
          <w:tab w:val="left" w:pos="360"/>
        </w:tabs>
        <w:rPr>
          <w:lang w:eastAsia="de-DE"/>
        </w:rPr>
      </w:pPr>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hyperlink r:id="rId146" w:history="1">
        <w:r w:rsidRPr="00BA001D">
          <w:rPr>
            <w:rStyle w:val="Hyperlink"/>
            <w:lang w:eastAsia="de-DE"/>
          </w:rPr>
          <w:t>Cliff Reader</w:t>
        </w:r>
      </w:hyperlink>
      <w:r w:rsidRPr="00BA001D">
        <w:rPr>
          <w:lang w:eastAsia="de-DE"/>
        </w:rPr>
        <w:t xml:space="preserve"> – thanks!).</w:t>
      </w:r>
    </w:p>
    <w:p w14:paraId="0802B1E0"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6A6E84A9" w14:textId="77777777" w:rsidR="00BA001D" w:rsidRPr="00BA001D" w:rsidRDefault="00BA001D" w:rsidP="00BA001D">
      <w:pPr>
        <w:numPr>
          <w:ilvl w:val="1"/>
          <w:numId w:val="75"/>
        </w:numPr>
        <w:tabs>
          <w:tab w:val="left" w:pos="360"/>
        </w:tabs>
        <w:rPr>
          <w:lang w:val="en-CA" w:eastAsia="de-DE"/>
        </w:rPr>
      </w:pPr>
      <w:r w:rsidRPr="00BA001D">
        <w:rPr>
          <w:lang w:eastAsia="de-DE"/>
        </w:rPr>
        <w:t xml:space="preserve">JVET-AC0311: </w:t>
      </w:r>
      <w:r w:rsidRPr="00BA001D">
        <w:rPr>
          <w:lang w:val="en-CA" w:eastAsia="de-DE"/>
        </w:rPr>
        <w:t>On number of conformance tests (option 1.)</w:t>
      </w:r>
    </w:p>
    <w:p w14:paraId="2CE440A1" w14:textId="77777777" w:rsidR="00BA001D" w:rsidRPr="00BA001D" w:rsidRDefault="00BA001D" w:rsidP="00BA001D">
      <w:pPr>
        <w:numPr>
          <w:ilvl w:val="1"/>
          <w:numId w:val="75"/>
        </w:numPr>
        <w:tabs>
          <w:tab w:val="left" w:pos="360"/>
        </w:tabs>
        <w:rPr>
          <w:lang w:val="en-CA" w:eastAsia="de-DE"/>
        </w:rPr>
      </w:pPr>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p>
    <w:p w14:paraId="4B903648" w14:textId="77777777" w:rsidR="00BA001D" w:rsidRPr="00BA001D" w:rsidRDefault="00BA001D" w:rsidP="00BA001D">
      <w:pPr>
        <w:numPr>
          <w:ilvl w:val="1"/>
          <w:numId w:val="75"/>
        </w:numPr>
        <w:tabs>
          <w:tab w:val="left" w:pos="360"/>
        </w:tabs>
        <w:rPr>
          <w:lang w:eastAsia="de-DE"/>
        </w:rPr>
      </w:pPr>
      <w:r w:rsidRPr="00BA001D">
        <w:rPr>
          <w:lang w:val="en-CA" w:eastAsia="de-DE"/>
        </w:rPr>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hyperlink r:id="rId147" w:history="1">
        <w:r w:rsidRPr="00BA001D">
          <w:rPr>
            <w:rStyle w:val="Hyperlink"/>
            <w:lang w:eastAsia="de-DE"/>
          </w:rPr>
          <w:t>Cliff Reader</w:t>
        </w:r>
      </w:hyperlink>
      <w:r w:rsidRPr="00BA001D">
        <w:rPr>
          <w:lang w:eastAsia="de-DE"/>
        </w:rPr>
        <w:t xml:space="preserve"> – thanks!)</w:t>
      </w:r>
      <w:r w:rsidRPr="00BA001D">
        <w:rPr>
          <w:lang w:val="en-CA" w:eastAsia="de-DE"/>
        </w:rPr>
        <w:t>.</w:t>
      </w:r>
    </w:p>
    <w:p w14:paraId="767F412B" w14:textId="77777777" w:rsidR="00BA001D" w:rsidRPr="00BA001D" w:rsidRDefault="00BA001D" w:rsidP="00BA001D">
      <w:pPr>
        <w:numPr>
          <w:ilvl w:val="0"/>
          <w:numId w:val="75"/>
        </w:numPr>
        <w:rPr>
          <w:lang w:eastAsia="de-DE"/>
        </w:rPr>
      </w:pPr>
      <w:r w:rsidRPr="00BA001D">
        <w:rPr>
          <w:lang w:eastAsia="de-DE"/>
        </w:rPr>
        <w:t>For AVC, incorporated the following items:</w:t>
      </w:r>
    </w:p>
    <w:p w14:paraId="0AF406BC"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4EB3145E" w14:textId="77777777" w:rsidR="00BA001D" w:rsidRPr="00BA001D" w:rsidRDefault="00BA001D" w:rsidP="00BA001D">
      <w:pPr>
        <w:numPr>
          <w:ilvl w:val="1"/>
          <w:numId w:val="75"/>
        </w:numPr>
        <w:tabs>
          <w:tab w:val="left" w:pos="360"/>
        </w:tabs>
        <w:rPr>
          <w:lang w:eastAsia="de-DE"/>
        </w:rPr>
      </w:pPr>
      <w:r w:rsidRPr="00BA001D">
        <w:rPr>
          <w:lang w:val="en-CA" w:eastAsia="de-DE"/>
        </w:rPr>
        <w:t>An issue of talking about VUI in subclause 0.6.1 in ISO/IEC 14496-10:2022 (Edition 10) while the sentence should only talk about SEI messages.</w:t>
      </w:r>
    </w:p>
    <w:p w14:paraId="47212B39" w14:textId="77777777" w:rsidR="00BA001D" w:rsidRPr="00BA001D" w:rsidRDefault="00BA001D" w:rsidP="00BA001D">
      <w:pPr>
        <w:rPr>
          <w:lang w:eastAsia="de-DE"/>
        </w:rPr>
      </w:pPr>
    </w:p>
    <w:p w14:paraId="5E83F1B6" w14:textId="77777777" w:rsidR="00BA001D" w:rsidRPr="00BA001D" w:rsidRDefault="00BA001D" w:rsidP="00792EDE">
      <w:pPr>
        <w:numPr>
          <w:ilvl w:val="2"/>
          <w:numId w:val="35"/>
        </w:numPr>
        <w:rPr>
          <w:b/>
          <w:bCs/>
          <w:lang w:val="en-CA" w:eastAsia="de-DE"/>
        </w:rPr>
      </w:pPr>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p>
    <w:p w14:paraId="06DCC251" w14:textId="77777777" w:rsidR="00BA001D" w:rsidRPr="00BA001D" w:rsidRDefault="00BA001D" w:rsidP="00BA001D">
      <w:pPr>
        <w:rPr>
          <w:i/>
          <w:iCs/>
          <w:lang w:val="en-CA" w:eastAsia="de-DE"/>
        </w:rPr>
      </w:pPr>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2128 as </w:t>
      </w:r>
      <w:r w:rsidRPr="00BA001D">
        <w:rPr>
          <w:lang w:val="en-CA" w:eastAsia="de-DE"/>
        </w:rPr>
        <w:t>provided in JVET-AC0352 and some minor refinements and corrections since the previous draft.</w:t>
      </w:r>
    </w:p>
    <w:p w14:paraId="5E173FD1" w14:textId="77777777" w:rsidR="00BA001D" w:rsidRPr="00BA001D" w:rsidRDefault="00BA001D" w:rsidP="00BA001D">
      <w:pPr>
        <w:rPr>
          <w:lang w:val="en-CA" w:eastAsia="de-DE"/>
        </w:rPr>
      </w:pPr>
    </w:p>
    <w:p w14:paraId="3CF81D14"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2 - </w:t>
      </w:r>
      <w:r w:rsidRPr="00BA001D">
        <w:rPr>
          <w:b/>
          <w:bCs/>
          <w:lang w:eastAsia="de-DE"/>
        </w:rPr>
        <w:t>Algorithm description for Versatile Video Coding and Test Model 19 (VTM 19)</w:t>
      </w:r>
    </w:p>
    <w:p w14:paraId="15804E2D" w14:textId="77777777" w:rsidR="00BA001D" w:rsidRPr="00BA001D" w:rsidRDefault="00BA001D" w:rsidP="00BA001D">
      <w:pPr>
        <w:rPr>
          <w:lang w:eastAsia="de-DE"/>
        </w:rPr>
      </w:pPr>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w:t>
      </w:r>
      <w:r w:rsidRPr="00BA001D">
        <w:rPr>
          <w:lang w:eastAsia="de-DE"/>
        </w:rPr>
        <w:lastRenderedPageBreak/>
        <w:t xml:space="preserve">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p>
    <w:p w14:paraId="7643D9E1" w14:textId="77777777" w:rsidR="00BA001D" w:rsidRPr="00BA001D" w:rsidRDefault="00BA001D" w:rsidP="00BA001D">
      <w:pPr>
        <w:rPr>
          <w:lang w:eastAsia="de-DE"/>
        </w:rPr>
      </w:pPr>
    </w:p>
    <w:p w14:paraId="240A7C29" w14:textId="77777777" w:rsidR="00BA001D" w:rsidRPr="00BA001D" w:rsidRDefault="00BA001D" w:rsidP="00BA001D">
      <w:pPr>
        <w:rPr>
          <w:lang w:eastAsia="de-DE"/>
        </w:rPr>
      </w:pPr>
      <w:r w:rsidRPr="00BA001D">
        <w:rPr>
          <w:lang w:eastAsia="de-DE"/>
        </w:rPr>
        <w:t>Ed. Notes:</w:t>
      </w:r>
    </w:p>
    <w:p w14:paraId="4149E844" w14:textId="77777777" w:rsidR="00BA001D" w:rsidRPr="00BA001D" w:rsidRDefault="00BA001D" w:rsidP="00BA001D">
      <w:pPr>
        <w:rPr>
          <w:lang w:eastAsia="de-DE"/>
        </w:rPr>
      </w:pPr>
      <w:r w:rsidRPr="00BA001D">
        <w:rPr>
          <w:lang w:eastAsia="de-DE"/>
        </w:rPr>
        <w:t>VVC Test Model 19 (VTM20) algorithm description and encoding method v1</w:t>
      </w:r>
    </w:p>
    <w:p w14:paraId="4B605B75" w14:textId="77777777" w:rsidR="00BA001D" w:rsidRPr="00BA001D" w:rsidRDefault="00BA001D" w:rsidP="00BA001D">
      <w:pPr>
        <w:numPr>
          <w:ilvl w:val="0"/>
          <w:numId w:val="75"/>
        </w:numPr>
        <w:rPr>
          <w:lang w:eastAsia="de-DE"/>
        </w:rPr>
      </w:pPr>
      <w:r w:rsidRPr="00BA001D">
        <w:rPr>
          <w:lang w:eastAsia="de-DE"/>
        </w:rPr>
        <w:t xml:space="preserve">General improvements to neural network-based post filtering SEI messages (section 4.4) to bring the section up to date with the current filtering purposes of the NNPFC and NNPFA messages  </w:t>
      </w:r>
    </w:p>
    <w:p w14:paraId="4AA180C7" w14:textId="77777777" w:rsidR="00BA001D" w:rsidRPr="00BA001D" w:rsidRDefault="00BA001D" w:rsidP="00BA001D">
      <w:pPr>
        <w:numPr>
          <w:ilvl w:val="0"/>
          <w:numId w:val="75"/>
        </w:numPr>
        <w:rPr>
          <w:lang w:eastAsia="de-DE"/>
        </w:rPr>
      </w:pPr>
      <w:r w:rsidRPr="00BA001D">
        <w:rPr>
          <w:lang w:eastAsia="de-DE"/>
        </w:rPr>
        <w:t>Incorporated JVET-AC0096: AHG10/12: Suggestion for new CTC for RPR in VTM and ECM</w:t>
      </w:r>
    </w:p>
    <w:p w14:paraId="30D63400" w14:textId="77777777" w:rsidR="00BA001D" w:rsidRPr="00BA001D" w:rsidRDefault="00BA001D" w:rsidP="00BA001D">
      <w:pPr>
        <w:rPr>
          <w:lang w:val="en-CA" w:eastAsia="de-DE"/>
        </w:rPr>
      </w:pPr>
    </w:p>
    <w:p w14:paraId="2495B872"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5 - </w:t>
      </w:r>
      <w:r w:rsidRPr="00BA001D">
        <w:rPr>
          <w:b/>
          <w:bCs/>
          <w:lang w:eastAsia="de-DE"/>
        </w:rPr>
        <w:t>New level and systems-related supplemental enhancement information for VVC (</w:t>
      </w:r>
      <w:r w:rsidRPr="00792EDE">
        <w:rPr>
          <w:b/>
          <w:bCs/>
          <w:lang w:val="en-CA" w:eastAsia="de-DE"/>
        </w:rPr>
        <w:t>Draft</w:t>
      </w:r>
      <w:r w:rsidRPr="00BA001D">
        <w:rPr>
          <w:b/>
          <w:bCs/>
          <w:lang w:eastAsia="de-DE"/>
        </w:rPr>
        <w:t xml:space="preserve"> 4)</w:t>
      </w:r>
    </w:p>
    <w:p w14:paraId="1ED1BC17" w14:textId="77777777" w:rsidR="00BA001D" w:rsidRPr="00BA001D" w:rsidRDefault="00BA001D" w:rsidP="00BA001D">
      <w:pPr>
        <w:rPr>
          <w:lang w:val="en-CA" w:eastAsia="de-DE"/>
        </w:rPr>
      </w:pPr>
      <w:r w:rsidRPr="00BA001D">
        <w:rPr>
          <w:lang w:val="en-CA" w:eastAsia="de-DE"/>
        </w:rPr>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110" w:name="_Hlk109742246"/>
      <w:r w:rsidRPr="00BA001D">
        <w:rPr>
          <w:lang w:val="en-CA" w:eastAsia="de-DE"/>
        </w:rPr>
        <w:t>ISO/IEC 23001-11</w:t>
      </w:r>
      <w:bookmarkEnd w:id="110"/>
      <w:r w:rsidRPr="00BA001D">
        <w:rPr>
          <w:lang w:val="en-CA" w:eastAsia="de-DE"/>
        </w:rPr>
        <w:t xml:space="preserve"> and the other for signalling of an alternative video decoding interface for immersive media as to be specified in </w:t>
      </w:r>
      <w:bookmarkStart w:id="111" w:name="_Hlk109742257"/>
      <w:r w:rsidRPr="00BA001D">
        <w:rPr>
          <w:lang w:val="en-CA" w:eastAsia="de-DE"/>
        </w:rPr>
        <w:t>ISO/IEC 23090-13</w:t>
      </w:r>
      <w:bookmarkEnd w:id="111"/>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p>
    <w:p w14:paraId="6F298D8D" w14:textId="77777777" w:rsidR="00BA001D" w:rsidRPr="00BA001D" w:rsidRDefault="00BA001D" w:rsidP="00BA001D">
      <w:pPr>
        <w:rPr>
          <w:lang w:val="en-CA" w:eastAsia="de-DE"/>
        </w:rPr>
      </w:pPr>
    </w:p>
    <w:p w14:paraId="28285A34" w14:textId="77777777" w:rsidR="00BA001D" w:rsidRPr="00BA001D" w:rsidRDefault="00BA001D" w:rsidP="00BA001D">
      <w:pPr>
        <w:rPr>
          <w:lang w:val="en-CA" w:eastAsia="de-DE"/>
        </w:rPr>
      </w:pPr>
      <w:r w:rsidRPr="00BA001D">
        <w:rPr>
          <w:lang w:val="en-CA" w:eastAsia="de-DE"/>
        </w:rPr>
        <w:t>Draft 4 incorporated items:</w:t>
      </w:r>
    </w:p>
    <w:p w14:paraId="2F1939A9" w14:textId="77777777" w:rsidR="00BA001D" w:rsidRPr="00BA001D" w:rsidRDefault="00BA001D" w:rsidP="00BA001D">
      <w:pPr>
        <w:numPr>
          <w:ilvl w:val="0"/>
          <w:numId w:val="75"/>
        </w:numPr>
        <w:rPr>
          <w:lang w:val="en-CA" w:eastAsia="de-DE"/>
        </w:rPr>
      </w:pPr>
      <w:r w:rsidRPr="00BA001D">
        <w:rPr>
          <w:lang w:val="en-CA" w:eastAsia="de-DE"/>
        </w:rPr>
        <w:t>All errata items for VVC in Subsection 2.3 of JVET-AB1004-v1/JVET-AC0346.</w:t>
      </w:r>
    </w:p>
    <w:p w14:paraId="75C5C7C8" w14:textId="77777777" w:rsidR="00BA001D" w:rsidRPr="00BA001D" w:rsidRDefault="00BA001D" w:rsidP="00BA001D">
      <w:pPr>
        <w:numPr>
          <w:ilvl w:val="0"/>
          <w:numId w:val="75"/>
        </w:numPr>
        <w:rPr>
          <w:lang w:val="en-CA" w:eastAsia="de-DE"/>
        </w:rPr>
      </w:pPr>
      <w:r w:rsidRPr="00BA001D">
        <w:rPr>
          <w:lang w:val="en-CA" w:eastAsia="de-DE"/>
        </w:rPr>
        <w:t>JVET-AC0311 option 1: Remove equations and related text from both VVC and HEVC (but leave the statements about testing the buffer behaviour in HRD similar as in AVC).</w:t>
      </w:r>
    </w:p>
    <w:p w14:paraId="3F8E371F" w14:textId="77777777" w:rsidR="00BA001D" w:rsidRPr="00BA001D" w:rsidRDefault="00BA001D" w:rsidP="00BA001D">
      <w:pPr>
        <w:numPr>
          <w:ilvl w:val="0"/>
          <w:numId w:val="75"/>
        </w:numPr>
        <w:rPr>
          <w:lang w:val="en-CA" w:eastAsia="de-DE"/>
        </w:rPr>
      </w:pPr>
      <w:r w:rsidRPr="00BA001D">
        <w:rPr>
          <w:lang w:val="en-CA" w:eastAsia="de-DE"/>
        </w:rPr>
        <w:t>Errata item 3 in Subsection 4.3 of JVET-AB1004-v1.</w:t>
      </w:r>
    </w:p>
    <w:p w14:paraId="4DE576A7" w14:textId="77777777" w:rsidR="00BA001D" w:rsidRPr="00BA001D" w:rsidRDefault="00BA001D" w:rsidP="00BA001D">
      <w:pPr>
        <w:numPr>
          <w:ilvl w:val="0"/>
          <w:numId w:val="75"/>
        </w:numPr>
        <w:rPr>
          <w:lang w:val="en-CA" w:eastAsia="de-DE"/>
        </w:rPr>
      </w:pPr>
      <w:r w:rsidRPr="00BA001D">
        <w:rPr>
          <w:lang w:val="en-CA" w:eastAsia="de-DE"/>
        </w:rPr>
        <w:t>Added the payload type of the post filter hint SEI message.</w:t>
      </w:r>
    </w:p>
    <w:p w14:paraId="7705CF10" w14:textId="77777777" w:rsidR="00BA001D" w:rsidRPr="00BA001D" w:rsidRDefault="00BA001D" w:rsidP="00BA001D">
      <w:pPr>
        <w:numPr>
          <w:ilvl w:val="0"/>
          <w:numId w:val="75"/>
        </w:numPr>
        <w:rPr>
          <w:lang w:val="en-CA" w:eastAsia="de-DE"/>
        </w:rPr>
      </w:pPr>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p>
    <w:p w14:paraId="34E59652"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Item 14 (cleanup): Adopt Option A approach in JVET-AC0074-v2 with editorial rephrasing as noted in discussion.</w:t>
      </w:r>
    </w:p>
    <w:p w14:paraId="66C484DB"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lastRenderedPageBreak/>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p>
    <w:p w14:paraId="1C29A0D3"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p>
    <w:p w14:paraId="040B7B46" w14:textId="77777777" w:rsidR="00BA001D" w:rsidRPr="00BA001D" w:rsidRDefault="00BA001D" w:rsidP="00BA001D">
      <w:pPr>
        <w:numPr>
          <w:ilvl w:val="0"/>
          <w:numId w:val="75"/>
        </w:numPr>
        <w:rPr>
          <w:lang w:val="en-CA" w:eastAsia="de-DE"/>
        </w:rPr>
      </w:pPr>
      <w:r w:rsidRPr="00BA001D">
        <w:rPr>
          <w:lang w:val="en-CA" w:eastAsia="de-DE"/>
        </w:rPr>
        <w:t>DAM ballot comment US-008/FI-06: add a subclause specifying the use of the phase indication SEI message.</w:t>
      </w:r>
    </w:p>
    <w:p w14:paraId="4784DDE2" w14:textId="77777777" w:rsidR="00BA001D" w:rsidRPr="00BA001D" w:rsidRDefault="00BA001D" w:rsidP="00BA001D">
      <w:pPr>
        <w:numPr>
          <w:ilvl w:val="0"/>
          <w:numId w:val="75"/>
        </w:numPr>
        <w:rPr>
          <w:lang w:val="en-CA" w:eastAsia="de-DE"/>
        </w:rPr>
      </w:pPr>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p>
    <w:p w14:paraId="4F40FC72" w14:textId="77777777" w:rsidR="00BA001D" w:rsidRPr="00BA001D" w:rsidRDefault="00BA001D" w:rsidP="00BA001D">
      <w:pPr>
        <w:rPr>
          <w:lang w:val="en-CA" w:eastAsia="de-DE"/>
        </w:rPr>
      </w:pPr>
    </w:p>
    <w:p w14:paraId="0B2176FC" w14:textId="77777777" w:rsidR="00BA001D" w:rsidRPr="00BA001D" w:rsidRDefault="00BA001D" w:rsidP="00792EDE">
      <w:pPr>
        <w:numPr>
          <w:ilvl w:val="2"/>
          <w:numId w:val="35"/>
        </w:numPr>
        <w:rPr>
          <w:b/>
          <w:bCs/>
          <w:lang w:val="en-CA" w:eastAsia="de-DE"/>
        </w:rPr>
      </w:pPr>
      <w:r w:rsidRPr="00BA001D">
        <w:rPr>
          <w:b/>
          <w:bCs/>
          <w:lang w:val="en-CA" w:eastAsia="de-DE"/>
        </w:rPr>
        <w:t xml:space="preserve">JVET-AC2027 - </w:t>
      </w:r>
      <w:r w:rsidRPr="00BA001D">
        <w:rPr>
          <w:b/>
          <w:bCs/>
          <w:lang w:eastAsia="de-DE"/>
        </w:rPr>
        <w:t>SEI processing order SEI message in VVC (draft 3)</w:t>
      </w:r>
    </w:p>
    <w:p w14:paraId="1DDE65A9" w14:textId="77777777" w:rsidR="00BA001D" w:rsidRPr="00BA001D" w:rsidRDefault="00BA001D" w:rsidP="00BA001D">
      <w:pPr>
        <w:rPr>
          <w:lang w:val="en-CA" w:eastAsia="de-DE"/>
        </w:rPr>
      </w:pPr>
      <w:r w:rsidRPr="00BA001D">
        <w:rPr>
          <w:lang w:val="en-CA" w:eastAsia="de-DE"/>
        </w:rPr>
        <w:t>This document contains the draft text for changes to the Versatile Video Coding (VVC) standard (Rec. ITU-T H.266 | ISO/IEC 23090-3), to specify the SEI processing order SEI message.</w:t>
      </w:r>
    </w:p>
    <w:p w14:paraId="77EEBC23" w14:textId="77777777" w:rsidR="00BA001D" w:rsidRPr="00BA001D" w:rsidRDefault="00BA001D" w:rsidP="00BA001D">
      <w:pPr>
        <w:rPr>
          <w:lang w:val="en-CA" w:eastAsia="de-DE"/>
        </w:rPr>
      </w:pPr>
    </w:p>
    <w:p w14:paraId="1CB49051" w14:textId="77777777" w:rsidR="00BA001D" w:rsidRPr="00BA001D" w:rsidRDefault="00BA001D" w:rsidP="00792EDE">
      <w:pPr>
        <w:numPr>
          <w:ilvl w:val="2"/>
          <w:numId w:val="35"/>
        </w:numPr>
        <w:rPr>
          <w:b/>
          <w:bCs/>
          <w:lang w:val="en-CA" w:eastAsia="de-DE"/>
        </w:rPr>
      </w:pPr>
      <w:r w:rsidRPr="00BA001D">
        <w:rPr>
          <w:b/>
          <w:bCs/>
          <w:lang w:val="en-CA" w:eastAsia="de-DE"/>
        </w:rPr>
        <w:t xml:space="preserve">JVET-AC2032 - </w:t>
      </w:r>
      <w:r w:rsidRPr="00BA001D">
        <w:rPr>
          <w:b/>
          <w:bCs/>
          <w:lang w:eastAsia="de-DE"/>
        </w:rPr>
        <w:t>Improvements under consideration for neural network post filter SEI messages</w:t>
      </w:r>
    </w:p>
    <w:p w14:paraId="561121CE" w14:textId="77777777" w:rsidR="00BA001D" w:rsidRPr="00BA001D" w:rsidRDefault="00BA001D" w:rsidP="00BA001D">
      <w:pPr>
        <w:rPr>
          <w:lang w:val="en-CA" w:eastAsia="de-DE"/>
        </w:rPr>
      </w:pPr>
      <w:r w:rsidRPr="00BA001D">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A4AC662" w14:textId="77777777" w:rsidR="00BA001D" w:rsidRPr="00BA001D" w:rsidRDefault="00BA001D" w:rsidP="00BA001D">
      <w:pPr>
        <w:rPr>
          <w:lang w:val="en-CA" w:eastAsia="de-DE"/>
        </w:rPr>
      </w:pPr>
    </w:p>
    <w:p w14:paraId="51A982AE" w14:textId="77777777" w:rsidR="00BA001D" w:rsidRPr="00BA001D" w:rsidRDefault="00BA001D" w:rsidP="00792EDE">
      <w:pPr>
        <w:numPr>
          <w:ilvl w:val="2"/>
          <w:numId w:val="35"/>
        </w:numPr>
        <w:rPr>
          <w:b/>
          <w:bCs/>
          <w:lang w:val="en-CA" w:eastAsia="de-DE"/>
        </w:rPr>
      </w:pPr>
      <w:r w:rsidRPr="00BA001D">
        <w:rPr>
          <w:b/>
          <w:bCs/>
          <w:lang w:val="en-CA" w:eastAsia="de-DE"/>
        </w:rPr>
        <w:t>Related input contributions</w:t>
      </w:r>
    </w:p>
    <w:p w14:paraId="6F072852" w14:textId="77777777" w:rsidR="00BA001D" w:rsidRPr="00BA001D" w:rsidRDefault="00BA001D" w:rsidP="00BA001D">
      <w:pPr>
        <w:rPr>
          <w:bCs/>
          <w:lang w:val="en-CA" w:eastAsia="de-DE"/>
        </w:rPr>
      </w:pPr>
      <w:r w:rsidRPr="00BA001D">
        <w:rPr>
          <w:bCs/>
          <w:lang w:val="en-CA" w:eastAsia="de-DE"/>
        </w:rPr>
        <w:t>The following input contribution was noted as relevant to the work of this ad hoc group:</w:t>
      </w:r>
    </w:p>
    <w:p w14:paraId="00A2CD33" w14:textId="77777777" w:rsidR="00BA001D" w:rsidRPr="00BA001D" w:rsidRDefault="00A96DA5" w:rsidP="00BA001D">
      <w:pPr>
        <w:numPr>
          <w:ilvl w:val="0"/>
          <w:numId w:val="76"/>
        </w:numPr>
        <w:rPr>
          <w:lang w:eastAsia="de-DE"/>
        </w:rPr>
      </w:pPr>
      <w:hyperlink r:id="rId148" w:history="1">
        <w:r w:rsidR="00BA001D" w:rsidRPr="00BA001D">
          <w:rPr>
            <w:rStyle w:val="Hyperlink"/>
            <w:lang w:eastAsia="de-DE"/>
          </w:rPr>
          <w:t>JVET-AD0077</w:t>
        </w:r>
      </w:hyperlink>
      <w:r w:rsidR="00BA001D" w:rsidRPr="00BA001D">
        <w:rPr>
          <w:lang w:eastAsia="de-DE"/>
        </w:rPr>
        <w:t xml:space="preserve"> - AHG2: On num_l0_weights and num_l1_weights for VVC specification</w:t>
      </w:r>
    </w:p>
    <w:p w14:paraId="00A6D74D" w14:textId="77777777" w:rsidR="00BA001D" w:rsidRPr="00BA001D" w:rsidRDefault="00BA001D" w:rsidP="00BA001D">
      <w:pPr>
        <w:rPr>
          <w:bCs/>
          <w:lang w:val="en-CA" w:eastAsia="de-DE"/>
        </w:rPr>
      </w:pPr>
    </w:p>
    <w:p w14:paraId="1B9E5A2D" w14:textId="77777777" w:rsidR="00BA001D" w:rsidRPr="00BA001D" w:rsidRDefault="00BA001D" w:rsidP="00792EDE">
      <w:pPr>
        <w:numPr>
          <w:ilvl w:val="2"/>
          <w:numId w:val="35"/>
        </w:numPr>
        <w:rPr>
          <w:b/>
          <w:bCs/>
          <w:lang w:val="en-CA" w:eastAsia="de-DE"/>
        </w:rPr>
      </w:pPr>
      <w:r w:rsidRPr="00BA001D">
        <w:rPr>
          <w:b/>
          <w:bCs/>
          <w:lang w:val="en-CA" w:eastAsia="de-DE"/>
        </w:rPr>
        <w:t>Remaining bug tickets</w:t>
      </w:r>
    </w:p>
    <w:p w14:paraId="24F62DFA" w14:textId="77777777" w:rsidR="00BA001D" w:rsidRPr="00BA001D" w:rsidRDefault="00A96DA5" w:rsidP="00BA001D">
      <w:pPr>
        <w:numPr>
          <w:ilvl w:val="0"/>
          <w:numId w:val="76"/>
        </w:numPr>
        <w:rPr>
          <w:lang w:val="en-CA" w:eastAsia="de-DE"/>
        </w:rPr>
      </w:pPr>
      <w:hyperlink r:id="rId149" w:history="1">
        <w:r w:rsidR="00BA001D" w:rsidRPr="00BA001D">
          <w:rPr>
            <w:rStyle w:val="Hyperlink"/>
            <w:lang w:val="en-CA" w:eastAsia="de-DE"/>
          </w:rPr>
          <w:t>#1593</w:t>
        </w:r>
      </w:hyperlink>
      <w:r w:rsidR="00BA001D" w:rsidRPr="00BA001D">
        <w:rPr>
          <w:lang w:val="en-CA" w:eastAsia="de-DE"/>
        </w:rPr>
        <w:t xml:space="preserve"> Figure 5 in the VVC specification shows the incorrect number of slices</w:t>
      </w:r>
    </w:p>
    <w:p w14:paraId="134E8ECD" w14:textId="77777777" w:rsidR="00BA001D" w:rsidRPr="00BA001D" w:rsidRDefault="00A96DA5" w:rsidP="00BA001D">
      <w:pPr>
        <w:numPr>
          <w:ilvl w:val="0"/>
          <w:numId w:val="76"/>
        </w:numPr>
        <w:rPr>
          <w:lang w:val="en-CA" w:eastAsia="de-DE"/>
        </w:rPr>
      </w:pPr>
      <w:hyperlink r:id="rId150" w:history="1">
        <w:r w:rsidR="00BA001D" w:rsidRPr="00BA001D">
          <w:rPr>
            <w:rStyle w:val="Hyperlink"/>
            <w:lang w:val="en-CA" w:eastAsia="de-DE"/>
          </w:rPr>
          <w:t>#1594</w:t>
        </w:r>
      </w:hyperlink>
      <w:r w:rsidR="00BA001D" w:rsidRPr="00BA001D">
        <w:rPr>
          <w:lang w:val="en-CA" w:eastAsia="de-DE"/>
        </w:rPr>
        <w:t xml:space="preserve"> Mismatch between VVC spec and VTM for sample generation in CCLM process</w:t>
      </w:r>
    </w:p>
    <w:p w14:paraId="47C9086E"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6553DC4" w14:textId="77777777" w:rsidR="00BA001D" w:rsidRPr="00BA001D" w:rsidRDefault="00BA001D" w:rsidP="00BA001D">
      <w:pPr>
        <w:rPr>
          <w:lang w:eastAsia="de-DE"/>
        </w:rPr>
      </w:pPr>
      <w:r w:rsidRPr="00BA001D">
        <w:rPr>
          <w:lang w:eastAsia="de-DE"/>
        </w:rPr>
        <w:t>The AHG recommends to:</w:t>
      </w:r>
    </w:p>
    <w:p w14:paraId="0F2F4340" w14:textId="77777777" w:rsidR="00BA001D" w:rsidRPr="00BA001D" w:rsidRDefault="00BA001D" w:rsidP="00BA001D">
      <w:pPr>
        <w:numPr>
          <w:ilvl w:val="0"/>
          <w:numId w:val="76"/>
        </w:numPr>
        <w:rPr>
          <w:lang w:eastAsia="de-DE"/>
        </w:rPr>
      </w:pPr>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p>
    <w:p w14:paraId="2333A6D3" w14:textId="77777777" w:rsidR="00BA001D" w:rsidRPr="00BA001D" w:rsidRDefault="00BA001D" w:rsidP="00BA001D">
      <w:pPr>
        <w:numPr>
          <w:ilvl w:val="0"/>
          <w:numId w:val="76"/>
        </w:numPr>
        <w:rPr>
          <w:lang w:eastAsia="de-DE"/>
        </w:rPr>
      </w:pPr>
      <w:r w:rsidRPr="00BA001D">
        <w:rPr>
          <w:lang w:eastAsia="de-DE"/>
        </w:rPr>
        <w:t>Compare the VVC documents with the VVC software and resolve any discrepancies that may exist, in collaboration with the software AHG,</w:t>
      </w:r>
    </w:p>
    <w:p w14:paraId="0F93A574" w14:textId="77777777" w:rsidR="00BA001D" w:rsidRPr="00BA001D" w:rsidRDefault="00BA001D" w:rsidP="00BA001D">
      <w:pPr>
        <w:numPr>
          <w:ilvl w:val="0"/>
          <w:numId w:val="76"/>
        </w:numPr>
        <w:rPr>
          <w:lang w:eastAsia="de-DE"/>
        </w:rPr>
      </w:pPr>
      <w:r w:rsidRPr="00BA001D">
        <w:rPr>
          <w:lang w:eastAsia="de-DE"/>
        </w:rPr>
        <w:t>Encourage the use of the issue tracker to report issues with the text of both the VVC specification text and the algorithm and encoder description,</w:t>
      </w:r>
    </w:p>
    <w:p w14:paraId="2E3EFA7B" w14:textId="77777777" w:rsidR="00BA001D" w:rsidRPr="00BA001D" w:rsidRDefault="00BA001D" w:rsidP="00BA001D">
      <w:pPr>
        <w:numPr>
          <w:ilvl w:val="0"/>
          <w:numId w:val="76"/>
        </w:numPr>
        <w:rPr>
          <w:lang w:eastAsia="de-DE"/>
        </w:rPr>
      </w:pPr>
      <w:r w:rsidRPr="00BA001D">
        <w:rPr>
          <w:lang w:eastAsia="de-DE"/>
        </w:rPr>
        <w:t>Continue to improve the editorial consistency of VVC text specification and Test Model documents,</w:t>
      </w:r>
    </w:p>
    <w:p w14:paraId="411C0205" w14:textId="77777777" w:rsidR="00BA001D" w:rsidRPr="00BA001D" w:rsidRDefault="00BA001D" w:rsidP="00BA001D">
      <w:pPr>
        <w:numPr>
          <w:ilvl w:val="0"/>
          <w:numId w:val="76"/>
        </w:numPr>
        <w:rPr>
          <w:lang w:eastAsia="de-DE"/>
        </w:rPr>
      </w:pPr>
      <w:r w:rsidRPr="00BA001D">
        <w:rPr>
          <w:lang w:eastAsia="de-DE"/>
        </w:rPr>
        <w:t>Ensure that, when considering changes to VVC, properly drafted text for addition to the VVC Test Model and/or the VVC specification text is made available in a timely manner,</w:t>
      </w:r>
    </w:p>
    <w:p w14:paraId="6A8662A4" w14:textId="77777777" w:rsidR="00BA001D" w:rsidRPr="00BA001D" w:rsidRDefault="00BA001D" w:rsidP="00BA001D">
      <w:pPr>
        <w:numPr>
          <w:ilvl w:val="0"/>
          <w:numId w:val="76"/>
        </w:numPr>
        <w:rPr>
          <w:lang w:val="en-CA" w:eastAsia="de-DE"/>
        </w:rPr>
      </w:pPr>
      <w:r w:rsidRPr="00BA001D">
        <w:rPr>
          <w:lang w:eastAsia="de-DE"/>
        </w:rPr>
        <w:t>Review bug tickets, and other AHG2 related inputs and act on them if found to be necessary.</w:t>
      </w:r>
    </w:p>
    <w:p w14:paraId="79E2DE42" w14:textId="5D7EB2B0" w:rsidR="00A62D72" w:rsidRPr="00A62D72" w:rsidRDefault="00A62D72" w:rsidP="00A62D72">
      <w:pPr>
        <w:rPr>
          <w:lang w:val="en-CA" w:eastAsia="de-D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lastRenderedPageBreak/>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A96DA5" w:rsidP="00533C10">
      <w:pPr>
        <w:pStyle w:val="berschrift9"/>
        <w:rPr>
          <w:sz w:val="24"/>
          <w:lang w:val="en-CA" w:eastAsia="de-DE"/>
        </w:rPr>
      </w:pPr>
      <w:hyperlink r:id="rId151"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112"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112"/>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lastRenderedPageBreak/>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52"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3"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4"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lastRenderedPageBreak/>
        <w:t>VVC:</w:t>
      </w:r>
    </w:p>
    <w:p w14:paraId="3792DE37" w14:textId="77777777" w:rsidR="00BA001D" w:rsidRPr="00BA001D" w:rsidRDefault="00BA001D" w:rsidP="00BA001D">
      <w:pPr>
        <w:rPr>
          <w:lang w:val="en-CA" w:eastAsia="de-DE"/>
        </w:rPr>
      </w:pPr>
      <w:r w:rsidRPr="00BA001D">
        <w:rPr>
          <w:lang w:val="en-CA" w:eastAsia="de-DE"/>
        </w:rPr>
        <w:tab/>
      </w:r>
      <w:hyperlink r:id="rId155"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6"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7"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8"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9"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A96DA5" w:rsidP="00533C10">
      <w:pPr>
        <w:pStyle w:val="berschrift9"/>
        <w:rPr>
          <w:sz w:val="24"/>
          <w:lang w:val="en-CA" w:eastAsia="de-DE"/>
        </w:rPr>
      </w:pPr>
      <w:hyperlink r:id="rId16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62"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lastRenderedPageBreak/>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63"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lastRenderedPageBreak/>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lastRenderedPageBreak/>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lastRenderedPageBreak/>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lastRenderedPageBreak/>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64"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A96DA5" w:rsidP="00533C10">
      <w:pPr>
        <w:pStyle w:val="berschrift9"/>
        <w:rPr>
          <w:sz w:val="24"/>
          <w:lang w:val="en-CA" w:eastAsia="de-DE"/>
        </w:rPr>
      </w:pPr>
      <w:hyperlink r:id="rId165"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lastRenderedPageBreak/>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6"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DB6B32"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DB6B32"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lastRenderedPageBreak/>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lastRenderedPageBreak/>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lastRenderedPageBreak/>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lastRenderedPageBreak/>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lastRenderedPageBreak/>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lastRenderedPageBreak/>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A96DA5" w:rsidP="00F901E5">
            <w:pPr>
              <w:rPr>
                <w:lang w:eastAsia="de-DE"/>
              </w:rPr>
            </w:pPr>
            <w:hyperlink r:id="rId167"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7777777" w:rsidR="00F901E5" w:rsidRPr="00F901E5" w:rsidRDefault="00A96DA5" w:rsidP="00F901E5">
            <w:pPr>
              <w:rPr>
                <w:lang w:eastAsia="de-DE"/>
              </w:rPr>
            </w:pPr>
            <w:hyperlink r:id="rId168" w:history="1">
              <w:r w:rsidR="00F901E5" w:rsidRPr="00F901E5">
                <w:rPr>
                  <w:rStyle w:val="Hyperlink"/>
                  <w:lang w:eastAsia="de-DE"/>
                </w:rPr>
                <w:t>X. Li</w:t>
              </w:r>
            </w:hyperlink>
          </w:p>
        </w:tc>
      </w:tr>
      <w:tr w:rsidR="00F901E5" w:rsidRPr="00AE092A"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A96DA5" w:rsidP="00F901E5">
            <w:pPr>
              <w:rPr>
                <w:lang w:eastAsia="de-DE"/>
              </w:rPr>
            </w:pPr>
            <w:hyperlink r:id="rId169"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7777777" w:rsidR="00F901E5" w:rsidRPr="00792EDE" w:rsidRDefault="00A96DA5" w:rsidP="00F901E5">
            <w:pPr>
              <w:rPr>
                <w:lang w:val="de-DE" w:eastAsia="de-DE"/>
              </w:rPr>
            </w:pPr>
            <w:r>
              <w:fldChar w:fldCharType="begin"/>
            </w:r>
            <w:r w:rsidRPr="00AE092A">
              <w:rPr>
                <w:lang w:val="de-DE"/>
                <w:rPrChange w:id="113" w:author="Jens-Rainer Ohm" w:date="2023-04-25T23:28:00Z">
                  <w:rPr/>
                </w:rPrChange>
              </w:rPr>
              <w:instrText xml:space="preserve"> HYPERLINK "mailto:xuluhang@oppo.com" </w:instrText>
            </w:r>
            <w:r>
              <w:fldChar w:fldCharType="separate"/>
            </w:r>
            <w:r w:rsidR="00F901E5" w:rsidRPr="00792EDE">
              <w:rPr>
                <w:rStyle w:val="Hyperlink"/>
                <w:lang w:val="de-DE" w:eastAsia="de-DE"/>
              </w:rPr>
              <w:t xml:space="preserve">L. </w:t>
            </w:r>
            <w:proofErr w:type="spellStart"/>
            <w:r w:rsidR="00F901E5" w:rsidRPr="00792EDE">
              <w:rPr>
                <w:rStyle w:val="Hyperlink"/>
                <w:lang w:val="de-DE" w:eastAsia="de-DE"/>
              </w:rPr>
              <w:t>Xu</w:t>
            </w:r>
            <w:proofErr w:type="spellEnd"/>
            <w:r>
              <w:rPr>
                <w:rStyle w:val="Hyperlink"/>
                <w:lang w:val="de-DE" w:eastAsia="de-DE"/>
              </w:rPr>
              <w:fldChar w:fldCharType="end"/>
            </w:r>
            <w:r w:rsidR="00F901E5" w:rsidRPr="00792EDE">
              <w:rPr>
                <w:lang w:val="de-DE" w:eastAsia="de-DE"/>
              </w:rPr>
              <w:t>, </w:t>
            </w:r>
            <w:r>
              <w:fldChar w:fldCharType="begin"/>
            </w:r>
            <w:r w:rsidRPr="00AE092A">
              <w:rPr>
                <w:lang w:val="de-DE"/>
                <w:rPrChange w:id="114" w:author="Jens-Rainer Ohm" w:date="2023-04-25T23:28:00Z">
                  <w:rPr/>
                </w:rPrChange>
              </w:rPr>
              <w:instrText xml:space="preserve"> HYPERLINK "mailto:v-jonathan.gan@oppo.com" </w:instrText>
            </w:r>
            <w:r>
              <w:fldChar w:fldCharType="separate"/>
            </w:r>
            <w:r w:rsidR="00F901E5" w:rsidRPr="00792EDE">
              <w:rPr>
                <w:rStyle w:val="Hyperlink"/>
                <w:lang w:val="de-DE" w:eastAsia="de-DE"/>
              </w:rPr>
              <w:t>J. Gan</w:t>
            </w:r>
            <w:r>
              <w:rPr>
                <w:rStyle w:val="Hyperlink"/>
                <w:lang w:val="de-DE" w:eastAsia="de-DE"/>
              </w:rPr>
              <w:fldChar w:fldCharType="end"/>
            </w:r>
            <w:r w:rsidR="00F901E5" w:rsidRPr="00792EDE">
              <w:rPr>
                <w:lang w:val="de-DE" w:eastAsia="de-DE"/>
              </w:rPr>
              <w:t>, </w:t>
            </w:r>
            <w:r>
              <w:fldChar w:fldCharType="begin"/>
            </w:r>
            <w:r w:rsidRPr="00AE092A">
              <w:rPr>
                <w:lang w:val="de-DE"/>
                <w:rPrChange w:id="115" w:author="Jens-Rainer Ohm" w:date="2023-04-25T23:28:00Z">
                  <w:rPr/>
                </w:rPrChange>
              </w:rPr>
              <w:instrText xml:space="preserve"> HYPERLINK "mailto:yue.yu@oppo.com" </w:instrText>
            </w:r>
            <w:r>
              <w:fldChar w:fldCharType="separate"/>
            </w:r>
            <w:r w:rsidR="00F901E5" w:rsidRPr="00792EDE">
              <w:rPr>
                <w:rStyle w:val="Hyperlink"/>
                <w:lang w:val="de-DE" w:eastAsia="de-DE"/>
              </w:rPr>
              <w:t xml:space="preserve">Y.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AE092A">
              <w:rPr>
                <w:lang w:val="de-DE"/>
                <w:rPrChange w:id="116" w:author="Jens-Rainer Ohm" w:date="2023-04-25T23:28:00Z">
                  <w:rPr/>
                </w:rPrChange>
              </w:rPr>
              <w:instrText xml:space="preserve"> HYPERLINK "mailto:v-yuhaoping@oppo.com" </w:instrText>
            </w:r>
            <w:r>
              <w:fldChar w:fldCharType="separate"/>
            </w:r>
            <w:r w:rsidR="00F901E5" w:rsidRPr="00792EDE">
              <w:rPr>
                <w:rStyle w:val="Hyperlink"/>
                <w:lang w:val="de-DE" w:eastAsia="de-DE"/>
              </w:rPr>
              <w:t xml:space="preserve">H.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AE092A">
              <w:rPr>
                <w:lang w:val="de-DE"/>
                <w:rPrChange w:id="117" w:author="Jens-Rainer Ohm" w:date="2023-04-25T23:28:00Z">
                  <w:rPr/>
                </w:rPrChange>
              </w:rPr>
              <w:instrText xml:space="preserve"> HYPERLINK "mailto:wangdong7@oppo.com" </w:instrText>
            </w:r>
            <w:r>
              <w:fldChar w:fldCharType="separate"/>
            </w:r>
            <w:r w:rsidR="00F901E5" w:rsidRPr="00792EDE">
              <w:rPr>
                <w:rStyle w:val="Hyperlink"/>
                <w:lang w:val="de-DE" w:eastAsia="de-DE"/>
              </w:rPr>
              <w:t>D. Wang(OPPO)</w:t>
            </w:r>
            <w:r>
              <w:rPr>
                <w:rStyle w:val="Hyperlink"/>
                <w:lang w:val="de-DE" w:eastAsia="de-DE"/>
              </w:rPr>
              <w:fldChar w:fldCharType="end"/>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A96DA5" w:rsidP="00F901E5">
            <w:pPr>
              <w:rPr>
                <w:lang w:eastAsia="de-DE"/>
              </w:rPr>
            </w:pPr>
            <w:hyperlink r:id="rId170"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77777777" w:rsidR="00F901E5" w:rsidRPr="00F901E5" w:rsidRDefault="00A96DA5" w:rsidP="00F901E5">
            <w:pPr>
              <w:rPr>
                <w:lang w:eastAsia="de-DE"/>
              </w:rPr>
            </w:pPr>
            <w:hyperlink r:id="rId171" w:history="1">
              <w:r w:rsidR="00F901E5" w:rsidRPr="00F901E5">
                <w:rPr>
                  <w:rStyle w:val="Hyperlink"/>
                  <w:lang w:eastAsia="de-DE"/>
                </w:rPr>
                <w:t xml:space="preserve">P. </w:t>
              </w:r>
              <w:proofErr w:type="spellStart"/>
              <w:r w:rsidR="00F901E5" w:rsidRPr="00F901E5">
                <w:rPr>
                  <w:rStyle w:val="Hyperlink"/>
                  <w:lang w:eastAsia="de-DE"/>
                </w:rPr>
                <w:t>Onno</w:t>
              </w:r>
              <w:proofErr w:type="spellEnd"/>
            </w:hyperlink>
            <w:r w:rsidR="00F901E5" w:rsidRPr="00F901E5">
              <w:rPr>
                <w:lang w:eastAsia="de-DE"/>
              </w:rPr>
              <w:t>, </w:t>
            </w:r>
            <w:hyperlink r:id="rId172" w:history="1">
              <w:r w:rsidR="00F901E5" w:rsidRPr="00F901E5">
                <w:rPr>
                  <w:rStyle w:val="Hyperlink"/>
                  <w:lang w:eastAsia="de-DE"/>
                </w:rPr>
                <w:t>G. Laroche (Canon)</w:t>
              </w:r>
            </w:hyperlink>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A96DA5" w:rsidP="00F901E5">
            <w:pPr>
              <w:rPr>
                <w:lang w:eastAsia="de-DE"/>
              </w:rPr>
            </w:pPr>
            <w:hyperlink r:id="rId173"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77777777" w:rsidR="00F901E5" w:rsidRPr="00F901E5" w:rsidRDefault="00A96DA5" w:rsidP="00F901E5">
            <w:pPr>
              <w:rPr>
                <w:lang w:eastAsia="de-DE"/>
              </w:rPr>
            </w:pPr>
            <w:hyperlink r:id="rId174" w:history="1">
              <w:r w:rsidR="00F901E5" w:rsidRPr="00F901E5">
                <w:rPr>
                  <w:rStyle w:val="Hyperlink"/>
                  <w:lang w:eastAsia="de-DE"/>
                </w:rPr>
                <w:t>X. Li (Google)</w:t>
              </w:r>
            </w:hyperlink>
            <w:r w:rsidR="00F901E5" w:rsidRPr="00F901E5">
              <w:rPr>
                <w:lang w:eastAsia="de-DE"/>
              </w:rPr>
              <w:t>, </w:t>
            </w:r>
            <w:hyperlink r:id="rId175" w:history="1">
              <w:r w:rsidR="00F901E5" w:rsidRPr="00F901E5">
                <w:rPr>
                  <w:rStyle w:val="Hyperlink"/>
                  <w:lang w:eastAsia="de-DE"/>
                </w:rPr>
                <w:t>Z. Deng</w:t>
              </w:r>
            </w:hyperlink>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A96DA5" w:rsidP="00F901E5">
            <w:pPr>
              <w:rPr>
                <w:lang w:eastAsia="de-DE"/>
              </w:rPr>
            </w:pPr>
            <w:hyperlink r:id="rId176"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77777777" w:rsidR="00F901E5" w:rsidRPr="00F901E5" w:rsidRDefault="00A96DA5" w:rsidP="00F901E5">
            <w:pPr>
              <w:rPr>
                <w:lang w:eastAsia="de-DE"/>
              </w:rPr>
            </w:pPr>
            <w:hyperlink r:id="rId177" w:history="1">
              <w:r w:rsidR="00F901E5" w:rsidRPr="00F901E5">
                <w:rPr>
                  <w:rStyle w:val="Hyperlink"/>
                  <w:lang w:eastAsia="de-DE"/>
                </w:rPr>
                <w:t>Z. Fan</w:t>
              </w:r>
            </w:hyperlink>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hyperlink r:id="rId178" w:history="1">
              <w:r w:rsidR="00F901E5" w:rsidRPr="00F901E5">
                <w:rPr>
                  <w:rStyle w:val="Hyperlink"/>
                  <w:lang w:eastAsia="de-DE"/>
                </w:rPr>
                <w:t xml:space="preserve">T. </w:t>
              </w:r>
              <w:proofErr w:type="spellStart"/>
              <w:r w:rsidR="00F901E5" w:rsidRPr="00F901E5">
                <w:rPr>
                  <w:rStyle w:val="Hyperlink"/>
                  <w:lang w:eastAsia="de-DE"/>
                </w:rPr>
                <w:t>Ikai</w:t>
              </w:r>
              <w:proofErr w:type="spellEnd"/>
              <w:r w:rsidR="00F901E5" w:rsidRPr="00F901E5">
                <w:rPr>
                  <w:rStyle w:val="Hyperlink"/>
                  <w:lang w:eastAsia="de-DE"/>
                </w:rPr>
                <w:t xml:space="preserve"> (Sharp)</w:t>
              </w:r>
            </w:hyperlink>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A96DA5" w:rsidP="00533C10">
      <w:pPr>
        <w:pStyle w:val="berschrift9"/>
        <w:rPr>
          <w:sz w:val="24"/>
          <w:lang w:val="en-CA" w:eastAsia="de-DE"/>
        </w:rPr>
      </w:pPr>
      <w:hyperlink r:id="rId179"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80" w:history="1">
        <w:r w:rsidRPr="001B61AB">
          <w:rPr>
            <w:rStyle w:val="Hyperlink"/>
            <w:lang w:eastAsia="de-DE"/>
          </w:rPr>
          <w:t>ftp://hevc@mpeg.tnt.uni-hannover.de</w:t>
        </w:r>
      </w:hyperlink>
      <w:r w:rsidRPr="001B61AB">
        <w:rPr>
          <w:lang w:eastAsia="de-DE"/>
        </w:rPr>
        <w:t xml:space="preserve">. The annotations are available at </w:t>
      </w:r>
      <w:hyperlink r:id="rId181"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118"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118"/>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lastRenderedPageBreak/>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82"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119"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119"/>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83"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84"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85"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lastRenderedPageBreak/>
        <w:t>Version 12.0 of the VTM software is used for generating anchor results. The</w:t>
      </w:r>
      <w:r w:rsidRPr="001B61AB">
        <w:rPr>
          <w:bCs/>
          <w:lang w:eastAsia="de-DE"/>
        </w:rPr>
        <w:t xml:space="preserve"> VTM software is available at </w:t>
      </w:r>
      <w:hyperlink r:id="rId186"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87"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88"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89"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90"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91"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96DAC541-7B7A-43D3-8B79-37D633B846F1}">
                          <asvg:svgBlip xmlns:asvg="http://schemas.microsoft.com/office/drawing/2016/SVG/main" r:embed="rId193"/>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120"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120"/>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121"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121"/>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lastRenderedPageBreak/>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122"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122"/>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123"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123"/>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6828790"/>
                    </a:xfrm>
                    <a:prstGeom prst="rect">
                      <a:avLst/>
                    </a:prstGeom>
                  </pic:spPr>
                </pic:pic>
              </a:graphicData>
            </a:graphic>
          </wp:inline>
        </w:drawing>
      </w:r>
      <w:bookmarkStart w:id="124"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124"/>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95"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96"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A96DA5" w:rsidP="001B61AB">
            <w:pPr>
              <w:rPr>
                <w:lang w:eastAsia="de-DE"/>
              </w:rPr>
            </w:pPr>
            <w:hyperlink r:id="rId197"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77777777" w:rsidR="001B61AB" w:rsidRPr="001B61AB" w:rsidRDefault="00A96DA5" w:rsidP="001B61AB">
            <w:pPr>
              <w:rPr>
                <w:lang w:eastAsia="de-DE"/>
              </w:rPr>
            </w:pPr>
            <w:hyperlink r:id="rId198" w:history="1">
              <w:r w:rsidR="001B61AB" w:rsidRPr="001B61AB">
                <w:rPr>
                  <w:rStyle w:val="Hyperlink"/>
                  <w:lang w:eastAsia="de-DE"/>
                </w:rPr>
                <w:t>J. Chen (Alibaba)</w:t>
              </w:r>
            </w:hyperlink>
            <w:r w:rsidR="001B61AB" w:rsidRPr="001B61AB">
              <w:rPr>
                <w:lang w:eastAsia="de-DE"/>
              </w:rPr>
              <w:t>, </w:t>
            </w:r>
            <w:hyperlink r:id="rId199" w:history="1">
              <w:r w:rsidR="001B61AB" w:rsidRPr="001B61AB">
                <w:rPr>
                  <w:rStyle w:val="Hyperlink"/>
                  <w:lang w:eastAsia="de-DE"/>
                </w:rPr>
                <w:t>C. Hollmann (Ericsson)</w:t>
              </w:r>
            </w:hyperlink>
            <w:r w:rsidR="001B61AB" w:rsidRPr="001B61AB">
              <w:rPr>
                <w:lang w:eastAsia="de-DE"/>
              </w:rPr>
              <w:t>, </w:t>
            </w:r>
            <w:hyperlink r:id="rId200" w:history="1">
              <w:r w:rsidR="001B61AB" w:rsidRPr="001B61AB">
                <w:rPr>
                  <w:rStyle w:val="Hyperlink"/>
                  <w:lang w:eastAsia="de-DE"/>
                </w:rPr>
                <w:t>S. Liu (Tencent)</w:t>
              </w:r>
            </w:hyperlink>
          </w:p>
        </w:tc>
      </w:tr>
      <w:tr w:rsidR="001B61AB" w:rsidRPr="001B61AB" w14:paraId="14215779" w14:textId="77777777" w:rsidTr="001A1233">
        <w:trPr>
          <w:trHeight w:val="420"/>
        </w:trPr>
        <w:tc>
          <w:tcPr>
            <w:tcW w:w="575" w:type="pct"/>
            <w:noWrap/>
            <w:vAlign w:val="center"/>
          </w:tcPr>
          <w:p w14:paraId="182227F8" w14:textId="77777777" w:rsidR="001B61AB" w:rsidRPr="001B61AB" w:rsidRDefault="00A96DA5" w:rsidP="001B61AB">
            <w:pPr>
              <w:rPr>
                <w:lang w:eastAsia="de-DE"/>
              </w:rPr>
            </w:pPr>
            <w:hyperlink r:id="rId201"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77777777" w:rsidR="001B61AB" w:rsidRPr="001B61AB" w:rsidRDefault="00A96DA5" w:rsidP="001B61AB">
            <w:pPr>
              <w:rPr>
                <w:lang w:eastAsia="de-DE"/>
              </w:rPr>
            </w:pPr>
            <w:hyperlink r:id="rId202" w:history="1">
              <w:r w:rsidR="001B61AB" w:rsidRPr="001B61AB">
                <w:rPr>
                  <w:rStyle w:val="Hyperlink"/>
                  <w:lang w:eastAsia="de-DE"/>
                </w:rPr>
                <w:t>C. Hollmann (Ericsson)</w:t>
              </w:r>
            </w:hyperlink>
          </w:p>
        </w:tc>
      </w:tr>
      <w:tr w:rsidR="001B61AB" w:rsidRPr="001B61AB" w14:paraId="7C493054" w14:textId="77777777" w:rsidTr="001A1233">
        <w:trPr>
          <w:trHeight w:val="420"/>
        </w:trPr>
        <w:tc>
          <w:tcPr>
            <w:tcW w:w="575" w:type="pct"/>
            <w:noWrap/>
            <w:vAlign w:val="center"/>
          </w:tcPr>
          <w:p w14:paraId="5E257A3F" w14:textId="77777777" w:rsidR="001B61AB" w:rsidRPr="001B61AB" w:rsidRDefault="00A96DA5" w:rsidP="001B61AB">
            <w:pPr>
              <w:rPr>
                <w:lang w:eastAsia="de-DE"/>
              </w:rPr>
            </w:pPr>
            <w:hyperlink r:id="rId203"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77777777" w:rsidR="001B61AB" w:rsidRPr="001B61AB" w:rsidRDefault="00A96DA5" w:rsidP="001B61AB">
            <w:pPr>
              <w:rPr>
                <w:lang w:eastAsia="de-DE"/>
              </w:rPr>
            </w:pPr>
            <w:hyperlink r:id="rId204" w:history="1">
              <w:r w:rsidR="001B61AB" w:rsidRPr="001B61AB">
                <w:rPr>
                  <w:rStyle w:val="Hyperlink"/>
                  <w:lang w:eastAsia="de-DE"/>
                </w:rPr>
                <w:t>B. Li</w:t>
              </w:r>
            </w:hyperlink>
            <w:r w:rsidR="001B61AB" w:rsidRPr="001B61AB">
              <w:rPr>
                <w:lang w:eastAsia="de-DE"/>
              </w:rPr>
              <w:t>, </w:t>
            </w:r>
            <w:hyperlink r:id="rId205" w:history="1">
              <w:r w:rsidR="001B61AB" w:rsidRPr="001B61AB">
                <w:rPr>
                  <w:rStyle w:val="Hyperlink"/>
                  <w:lang w:eastAsia="de-DE"/>
                </w:rPr>
                <w:t>S. Wang</w:t>
              </w:r>
            </w:hyperlink>
            <w:r w:rsidR="001B61AB" w:rsidRPr="001B61AB">
              <w:rPr>
                <w:lang w:eastAsia="de-DE"/>
              </w:rPr>
              <w:t>, </w:t>
            </w:r>
            <w:hyperlink r:id="rId206" w:history="1">
              <w:r w:rsidR="001B61AB" w:rsidRPr="001B61AB">
                <w:rPr>
                  <w:rStyle w:val="Hyperlink"/>
                  <w:lang w:eastAsia="de-DE"/>
                </w:rPr>
                <w:t>J. Chen</w:t>
              </w:r>
            </w:hyperlink>
            <w:r w:rsidR="001B61AB" w:rsidRPr="001B61AB">
              <w:rPr>
                <w:lang w:eastAsia="de-DE"/>
              </w:rPr>
              <w:t>, </w:t>
            </w:r>
            <w:hyperlink r:id="rId207" w:history="1">
              <w:r w:rsidR="001B61AB" w:rsidRPr="001B61AB">
                <w:rPr>
                  <w:rStyle w:val="Hyperlink"/>
                  <w:lang w:eastAsia="de-DE"/>
                </w:rPr>
                <w:t>Y. Ye (Alibaba)</w:t>
              </w:r>
            </w:hyperlink>
            <w:r w:rsidR="001B61AB" w:rsidRPr="001B61AB">
              <w:rPr>
                <w:lang w:eastAsia="de-DE"/>
              </w:rPr>
              <w:t>, </w:t>
            </w:r>
            <w:hyperlink r:id="rId208" w:history="1">
              <w:r w:rsidR="001B61AB" w:rsidRPr="001B61AB">
                <w:rPr>
                  <w:rStyle w:val="Hyperlink"/>
                  <w:lang w:eastAsia="de-DE"/>
                </w:rPr>
                <w:t>S. Wang (</w:t>
              </w:r>
              <w:proofErr w:type="spellStart"/>
              <w:r w:rsidR="001B61AB" w:rsidRPr="001B61AB">
                <w:rPr>
                  <w:rStyle w:val="Hyperlink"/>
                  <w:lang w:eastAsia="de-DE"/>
                </w:rPr>
                <w:t>CityU</w:t>
              </w:r>
              <w:proofErr w:type="spellEnd"/>
              <w:r w:rsidR="001B61AB" w:rsidRPr="001B61AB">
                <w:rPr>
                  <w:rStyle w:val="Hyperlink"/>
                  <w:lang w:eastAsia="de-DE"/>
                </w:rPr>
                <w:t>)</w:t>
              </w:r>
            </w:hyperlink>
          </w:p>
        </w:tc>
      </w:tr>
      <w:tr w:rsidR="001B61AB" w:rsidRPr="001B61AB" w14:paraId="64C6F838" w14:textId="77777777" w:rsidTr="001A1233">
        <w:trPr>
          <w:trHeight w:val="420"/>
        </w:trPr>
        <w:tc>
          <w:tcPr>
            <w:tcW w:w="575" w:type="pct"/>
            <w:noWrap/>
            <w:vAlign w:val="center"/>
          </w:tcPr>
          <w:p w14:paraId="1ECFF7A9" w14:textId="77777777" w:rsidR="001B61AB" w:rsidRPr="001B61AB" w:rsidRDefault="00A96DA5" w:rsidP="001B61AB">
            <w:pPr>
              <w:rPr>
                <w:lang w:eastAsia="de-DE"/>
              </w:rPr>
            </w:pPr>
            <w:hyperlink r:id="rId209"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77777777" w:rsidR="001B61AB" w:rsidRPr="001B61AB" w:rsidRDefault="00A96DA5" w:rsidP="001B61AB">
            <w:pPr>
              <w:rPr>
                <w:lang w:eastAsia="de-DE"/>
              </w:rPr>
            </w:pPr>
            <w:hyperlink r:id="rId210" w:history="1">
              <w:r w:rsidR="001B61AB" w:rsidRPr="001B61AB">
                <w:rPr>
                  <w:rStyle w:val="Hyperlink"/>
                  <w:lang w:eastAsia="de-DE"/>
                </w:rPr>
                <w:t xml:space="preserve">M. M. </w:t>
              </w:r>
              <w:proofErr w:type="spellStart"/>
              <w:r w:rsidR="001B61AB" w:rsidRPr="001B61AB">
                <w:rPr>
                  <w:rStyle w:val="Hyperlink"/>
                  <w:lang w:eastAsia="de-DE"/>
                </w:rPr>
                <w:t>Hannuksela</w:t>
              </w:r>
              <w:proofErr w:type="spellEnd"/>
            </w:hyperlink>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AE092A" w14:paraId="6DEE3D43" w14:textId="77777777" w:rsidTr="001A1233">
        <w:trPr>
          <w:trHeight w:val="420"/>
        </w:trPr>
        <w:tc>
          <w:tcPr>
            <w:tcW w:w="575" w:type="pct"/>
            <w:noWrap/>
            <w:vAlign w:val="center"/>
          </w:tcPr>
          <w:p w14:paraId="402D5A27" w14:textId="77777777" w:rsidR="001B61AB" w:rsidRPr="001B61AB" w:rsidRDefault="00A96DA5" w:rsidP="001B61AB">
            <w:pPr>
              <w:rPr>
                <w:lang w:eastAsia="de-DE"/>
              </w:rPr>
            </w:pPr>
            <w:hyperlink r:id="rId211"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77777777" w:rsidR="001B61AB" w:rsidRPr="00792EDE" w:rsidRDefault="00A96DA5" w:rsidP="001B61AB">
            <w:pPr>
              <w:rPr>
                <w:lang w:val="de-DE" w:eastAsia="de-DE"/>
              </w:rPr>
            </w:pPr>
            <w:r>
              <w:fldChar w:fldCharType="begin"/>
            </w:r>
            <w:r w:rsidRPr="00AE092A">
              <w:rPr>
                <w:lang w:val="de-DE"/>
                <w:rPrChange w:id="125" w:author="Jens-Rainer Ohm" w:date="2023-04-25T23:28: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fldChar w:fldCharType="begin"/>
            </w:r>
            <w:r w:rsidRPr="00AE092A">
              <w:rPr>
                <w:lang w:val="de-DE"/>
                <w:rPrChange w:id="126" w:author="Jens-Rainer Ohm" w:date="2023-04-25T23:28:00Z">
                  <w:rPr/>
                </w:rPrChange>
              </w:rPr>
              <w:instrText xml:space="preserve"> HYPERLINK "mailto:zhaowang@pku.edu.cn" </w:instrText>
            </w:r>
            <w:r>
              <w:fldChar w:fldCharType="separate"/>
            </w:r>
            <w:r w:rsidR="001B61AB" w:rsidRPr="00792EDE">
              <w:rPr>
                <w:rStyle w:val="Hyperlink"/>
                <w:lang w:val="de-DE" w:eastAsia="de-DE"/>
              </w:rPr>
              <w:t>Z. Wang</w:t>
            </w:r>
            <w:r>
              <w:rPr>
                <w:rStyle w:val="Hyperlink"/>
                <w:lang w:val="de-DE" w:eastAsia="de-DE"/>
              </w:rPr>
              <w:fldChar w:fldCharType="end"/>
            </w:r>
            <w:r w:rsidR="001B61AB" w:rsidRPr="00792EDE">
              <w:rPr>
                <w:lang w:val="de-DE" w:eastAsia="de-DE"/>
              </w:rPr>
              <w:t>, </w:t>
            </w:r>
            <w:r>
              <w:fldChar w:fldCharType="begin"/>
            </w:r>
            <w:r w:rsidRPr="00AE092A">
              <w:rPr>
                <w:lang w:val="de-DE"/>
                <w:rPrChange w:id="127" w:author="Jens-Rainer Ohm" w:date="2023-04-25T23:28:00Z">
                  <w:rPr/>
                </w:rPrChange>
              </w:rPr>
              <w:instrText xml:space="preserve"> HYPERLINK "mailto:cmjia@pku.edu.cn" </w:instrText>
            </w:r>
            <w:r>
              <w:fldChar w:fldCharType="separate"/>
            </w:r>
            <w:r w:rsidR="001B61AB" w:rsidRPr="00792EDE">
              <w:rPr>
                <w:rStyle w:val="Hyperlink"/>
                <w:lang w:val="de-DE" w:eastAsia="de-DE"/>
              </w:rPr>
              <w:t>C. Jia</w:t>
            </w:r>
            <w:r>
              <w:rPr>
                <w:rStyle w:val="Hyperlink"/>
                <w:lang w:val="de-DE" w:eastAsia="de-DE"/>
              </w:rPr>
              <w:fldChar w:fldCharType="end"/>
            </w:r>
            <w:r w:rsidR="001B61AB" w:rsidRPr="00792EDE">
              <w:rPr>
                <w:lang w:val="de-DE" w:eastAsia="de-DE"/>
              </w:rPr>
              <w:t>, </w:t>
            </w:r>
            <w:r>
              <w:fldChar w:fldCharType="begin"/>
            </w:r>
            <w:r w:rsidRPr="00AE092A">
              <w:rPr>
                <w:lang w:val="de-DE"/>
                <w:rPrChange w:id="128" w:author="Jens-Rainer Ohm" w:date="2023-04-25T23:28:00Z">
                  <w:rPr/>
                </w:rPrChange>
              </w:rPr>
              <w:instrText xml:space="preserve"> HYPERLINK "mailto:sswang@pku.edu.cn" </w:instrText>
            </w:r>
            <w:r>
              <w:fldChar w:fldCharType="separate"/>
            </w:r>
            <w:r w:rsidR="001B61AB" w:rsidRPr="00792EDE">
              <w:rPr>
                <w:rStyle w:val="Hyperlink"/>
                <w:lang w:val="de-DE" w:eastAsia="de-DE"/>
              </w:rPr>
              <w:t>S. Wang</w:t>
            </w:r>
            <w:r>
              <w:rPr>
                <w:rStyle w:val="Hyperlink"/>
                <w:lang w:val="de-DE" w:eastAsia="de-DE"/>
              </w:rPr>
              <w:fldChar w:fldCharType="end"/>
            </w:r>
            <w:r w:rsidR="001B61AB" w:rsidRPr="00792EDE">
              <w:rPr>
                <w:lang w:val="de-DE" w:eastAsia="de-DE"/>
              </w:rPr>
              <w:t>, </w:t>
            </w:r>
            <w:r>
              <w:fldChar w:fldCharType="begin"/>
            </w:r>
            <w:r w:rsidRPr="00AE092A">
              <w:rPr>
                <w:lang w:val="de-DE"/>
                <w:rPrChange w:id="129" w:author="Jens-Rainer Ohm" w:date="2023-04-25T23:28:00Z">
                  <w:rPr/>
                </w:rPrChange>
              </w:rPr>
              <w:instrText xml:space="preserve"> HYPERLINK "mailto:swma@pku.edu.cn" </w:instrText>
            </w:r>
            <w:r>
              <w:fldChar w:fldCharType="separate"/>
            </w:r>
            <w:r w:rsidR="001B61AB" w:rsidRPr="00792EDE">
              <w:rPr>
                <w:rStyle w:val="Hyperlink"/>
                <w:lang w:val="de-DE" w:eastAsia="de-DE"/>
              </w:rPr>
              <w:t>S. Ma</w:t>
            </w:r>
            <w:r>
              <w:rPr>
                <w:rStyle w:val="Hyperlink"/>
                <w:lang w:val="de-DE" w:eastAsia="de-DE"/>
              </w:rPr>
              <w:fldChar w:fldCharType="end"/>
            </w:r>
          </w:p>
        </w:tc>
      </w:tr>
      <w:tr w:rsidR="001B61AB" w:rsidRPr="00AE092A" w14:paraId="43FF8D30" w14:textId="77777777" w:rsidTr="001A1233">
        <w:trPr>
          <w:trHeight w:val="420"/>
        </w:trPr>
        <w:tc>
          <w:tcPr>
            <w:tcW w:w="575" w:type="pct"/>
            <w:noWrap/>
            <w:vAlign w:val="center"/>
          </w:tcPr>
          <w:p w14:paraId="67B12AA0" w14:textId="77777777" w:rsidR="001B61AB" w:rsidRPr="001B61AB" w:rsidRDefault="00A96DA5" w:rsidP="001B61AB">
            <w:pPr>
              <w:rPr>
                <w:lang w:eastAsia="de-DE"/>
              </w:rPr>
            </w:pPr>
            <w:hyperlink r:id="rId212"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77777777" w:rsidR="001B61AB" w:rsidRPr="00792EDE" w:rsidRDefault="00A96DA5" w:rsidP="001B61AB">
            <w:pPr>
              <w:rPr>
                <w:lang w:val="de-DE" w:eastAsia="de-DE"/>
              </w:rPr>
            </w:pPr>
            <w:r>
              <w:fldChar w:fldCharType="begin"/>
            </w:r>
            <w:r w:rsidRPr="00AE092A">
              <w:rPr>
                <w:lang w:val="de-DE"/>
                <w:rPrChange w:id="130" w:author="Jens-Rainer Ohm" w:date="2023-04-25T23:28: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AE092A">
              <w:rPr>
                <w:lang w:val="de-DE"/>
                <w:rPrChange w:id="131" w:author="Jens-Rainer Ohm" w:date="2023-04-25T23:28: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AE092A">
              <w:rPr>
                <w:lang w:val="de-DE"/>
                <w:rPrChange w:id="132" w:author="Jens-Rainer Ohm" w:date="2023-04-25T23:28: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AE092A" w14:paraId="31E43B2A" w14:textId="77777777" w:rsidTr="001A1233">
        <w:trPr>
          <w:trHeight w:val="420"/>
        </w:trPr>
        <w:tc>
          <w:tcPr>
            <w:tcW w:w="575" w:type="pct"/>
            <w:noWrap/>
            <w:vAlign w:val="center"/>
          </w:tcPr>
          <w:p w14:paraId="3DD83358" w14:textId="77777777" w:rsidR="001B61AB" w:rsidRPr="001B61AB" w:rsidRDefault="00A96DA5" w:rsidP="001B61AB">
            <w:pPr>
              <w:rPr>
                <w:lang w:eastAsia="de-DE"/>
              </w:rPr>
            </w:pPr>
            <w:hyperlink r:id="rId213"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77777777" w:rsidR="001B61AB" w:rsidRPr="00792EDE" w:rsidRDefault="00A96DA5" w:rsidP="001B61AB">
            <w:pPr>
              <w:rPr>
                <w:lang w:val="de-DE" w:eastAsia="de-DE"/>
              </w:rPr>
            </w:pPr>
            <w:r>
              <w:fldChar w:fldCharType="begin"/>
            </w:r>
            <w:r w:rsidRPr="00AE092A">
              <w:rPr>
                <w:lang w:val="de-DE"/>
                <w:rPrChange w:id="133" w:author="Jens-Rainer Ohm" w:date="2023-04-25T23:28: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AE092A">
              <w:rPr>
                <w:lang w:val="de-DE"/>
                <w:rPrChange w:id="134" w:author="Jens-Rainer Ohm" w:date="2023-04-25T23:28:00Z">
                  <w:rPr/>
                </w:rPrChange>
              </w:rPr>
              <w:instrText xml:space="preserve"> HYPERLINK "mailto:rickard.sjoberg@eric</w:instrText>
            </w:r>
            <w:r w:rsidRPr="00AE092A">
              <w:rPr>
                <w:lang w:val="de-DE"/>
                <w:rPrChange w:id="135" w:author="Jens-Rainer Ohm" w:date="2023-04-25T23:28:00Z">
                  <w:rPr/>
                </w:rPrChange>
              </w:rPr>
              <w:instrText xml:space="preserve">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AE092A">
              <w:rPr>
                <w:lang w:val="de-DE"/>
                <w:rPrChange w:id="136" w:author="Jens-Rainer Ohm" w:date="2023-04-25T23:28: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A96DA5" w:rsidP="001B61AB">
            <w:pPr>
              <w:rPr>
                <w:lang w:eastAsia="de-DE"/>
              </w:rPr>
            </w:pPr>
            <w:hyperlink r:id="rId214"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77777777" w:rsidR="001B61AB" w:rsidRPr="001B61AB" w:rsidRDefault="00A96DA5" w:rsidP="001B61AB">
            <w:pPr>
              <w:rPr>
                <w:lang w:eastAsia="de-DE"/>
              </w:rPr>
            </w:pPr>
            <w:hyperlink r:id="rId215" w:history="1">
              <w:r w:rsidR="001B61AB" w:rsidRPr="001B61AB">
                <w:rPr>
                  <w:rStyle w:val="Hyperlink"/>
                  <w:lang w:eastAsia="de-DE"/>
                </w:rPr>
                <w:t>C. Kim</w:t>
              </w:r>
            </w:hyperlink>
            <w:r w:rsidR="001B61AB" w:rsidRPr="001B61AB">
              <w:rPr>
                <w:lang w:eastAsia="de-DE"/>
              </w:rPr>
              <w:t>, </w:t>
            </w:r>
            <w:hyperlink r:id="rId216" w:history="1">
              <w:r w:rsidR="001B61AB" w:rsidRPr="001B61AB">
                <w:rPr>
                  <w:rStyle w:val="Hyperlink"/>
                  <w:lang w:eastAsia="de-DE"/>
                </w:rPr>
                <w:t>Hendry</w:t>
              </w:r>
            </w:hyperlink>
            <w:r w:rsidR="001B61AB" w:rsidRPr="001B61AB">
              <w:rPr>
                <w:lang w:eastAsia="de-DE"/>
              </w:rPr>
              <w:t>, </w:t>
            </w:r>
            <w:hyperlink r:id="rId217" w:history="1">
              <w:r w:rsidR="001B61AB" w:rsidRPr="001B61AB">
                <w:rPr>
                  <w:rStyle w:val="Hyperlink"/>
                  <w:lang w:eastAsia="de-DE"/>
                </w:rPr>
                <w:t xml:space="preserve">D. </w:t>
              </w:r>
              <w:proofErr w:type="spellStart"/>
              <w:r w:rsidR="001B61AB" w:rsidRPr="001B61AB">
                <w:rPr>
                  <w:rStyle w:val="Hyperlink"/>
                  <w:lang w:eastAsia="de-DE"/>
                </w:rPr>
                <w:t>Gwak</w:t>
              </w:r>
              <w:proofErr w:type="spellEnd"/>
            </w:hyperlink>
            <w:r w:rsidR="001B61AB" w:rsidRPr="001B61AB">
              <w:rPr>
                <w:lang w:eastAsia="de-DE"/>
              </w:rPr>
              <w:t>, </w:t>
            </w:r>
            <w:hyperlink r:id="rId218" w:history="1">
              <w:r w:rsidR="001B61AB" w:rsidRPr="001B61AB">
                <w:rPr>
                  <w:rStyle w:val="Hyperlink"/>
                  <w:lang w:eastAsia="de-DE"/>
                </w:rPr>
                <w:t xml:space="preserve">J. </w:t>
              </w:r>
              <w:proofErr w:type="gramStart"/>
              <w:r w:rsidR="001B61AB" w:rsidRPr="001B61AB">
                <w:rPr>
                  <w:rStyle w:val="Hyperlink"/>
                  <w:lang w:eastAsia="de-DE"/>
                </w:rPr>
                <w:t>Lim(</w:t>
              </w:r>
              <w:proofErr w:type="gramEnd"/>
              <w:r w:rsidR="001B61AB" w:rsidRPr="001B61AB">
                <w:rPr>
                  <w:rStyle w:val="Hyperlink"/>
                  <w:lang w:eastAsia="de-DE"/>
                </w:rPr>
                <w:t>LGE)</w:t>
              </w:r>
            </w:hyperlink>
          </w:p>
        </w:tc>
      </w:tr>
      <w:tr w:rsidR="001B61AB" w:rsidRPr="00AE092A" w14:paraId="46EE1448" w14:textId="77777777" w:rsidTr="001A1233">
        <w:trPr>
          <w:trHeight w:val="420"/>
        </w:trPr>
        <w:tc>
          <w:tcPr>
            <w:tcW w:w="575" w:type="pct"/>
            <w:noWrap/>
            <w:vAlign w:val="center"/>
          </w:tcPr>
          <w:p w14:paraId="20589EA4" w14:textId="77777777" w:rsidR="001B61AB" w:rsidRPr="001B61AB" w:rsidRDefault="00A96DA5" w:rsidP="001B61AB">
            <w:pPr>
              <w:rPr>
                <w:lang w:eastAsia="de-DE"/>
              </w:rPr>
            </w:pPr>
            <w:hyperlink r:id="rId219"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77777777" w:rsidR="001B61AB" w:rsidRPr="00792EDE" w:rsidRDefault="00A96DA5" w:rsidP="001B61AB">
            <w:pPr>
              <w:rPr>
                <w:lang w:val="de-DE" w:eastAsia="de-DE"/>
              </w:rPr>
            </w:pPr>
            <w:r>
              <w:fldChar w:fldCharType="begin"/>
            </w:r>
            <w:r w:rsidRPr="00AE092A">
              <w:rPr>
                <w:lang w:val="de-DE"/>
                <w:rPrChange w:id="137" w:author="Jens-Rainer Ohm" w:date="2023-04-25T23:28:00Z">
                  <w:rPr/>
                </w:rPrChange>
              </w:rPr>
              <w:instrText xml:space="preserve"> HYPERLINK "mailto:chulkeun.kim@lge.com" </w:instrText>
            </w:r>
            <w:r>
              <w:fldChar w:fldCharType="separate"/>
            </w:r>
            <w:r w:rsidR="001B61AB" w:rsidRPr="00792EDE">
              <w:rPr>
                <w:rStyle w:val="Hyperlink"/>
                <w:lang w:val="de-DE" w:eastAsia="de-DE"/>
              </w:rPr>
              <w:t>C. Kim</w:t>
            </w:r>
            <w:r>
              <w:rPr>
                <w:rStyle w:val="Hyperlink"/>
                <w:lang w:val="de-DE" w:eastAsia="de-DE"/>
              </w:rPr>
              <w:fldChar w:fldCharType="end"/>
            </w:r>
            <w:r w:rsidR="001B61AB" w:rsidRPr="00792EDE">
              <w:rPr>
                <w:lang w:val="de-DE" w:eastAsia="de-DE"/>
              </w:rPr>
              <w:t>, </w:t>
            </w:r>
            <w:r>
              <w:fldChar w:fldCharType="begin"/>
            </w:r>
            <w:r w:rsidRPr="00AE092A">
              <w:rPr>
                <w:lang w:val="de-DE"/>
                <w:rPrChange w:id="138" w:author="Jens-Rainer Ohm" w:date="2023-04-25T23:28:00Z">
                  <w:rPr/>
                </w:rPrChange>
              </w:rPr>
              <w:instrText xml:space="preserve"> HYPERLINK "mailto:dongyu.gwak@lge.com" </w:instrText>
            </w:r>
            <w:r>
              <w:fldChar w:fldCharType="separate"/>
            </w:r>
            <w:r w:rsidR="001B61AB" w:rsidRPr="00792EDE">
              <w:rPr>
                <w:rStyle w:val="Hyperlink"/>
                <w:lang w:val="de-DE" w:eastAsia="de-DE"/>
              </w:rPr>
              <w:t xml:space="preserve">D. </w:t>
            </w:r>
            <w:proofErr w:type="spellStart"/>
            <w:r w:rsidR="001B61AB" w:rsidRPr="00792EDE">
              <w:rPr>
                <w:rStyle w:val="Hyperlink"/>
                <w:lang w:val="de-DE" w:eastAsia="de-DE"/>
              </w:rPr>
              <w:t>Gwak</w:t>
            </w:r>
            <w:proofErr w:type="spellEnd"/>
            <w:r>
              <w:rPr>
                <w:rStyle w:val="Hyperlink"/>
                <w:lang w:val="de-DE" w:eastAsia="de-DE"/>
              </w:rPr>
              <w:fldChar w:fldCharType="end"/>
            </w:r>
            <w:r w:rsidR="001B61AB" w:rsidRPr="00792EDE">
              <w:rPr>
                <w:lang w:val="de-DE" w:eastAsia="de-DE"/>
              </w:rPr>
              <w:t>, </w:t>
            </w:r>
            <w:r>
              <w:fldChar w:fldCharType="begin"/>
            </w:r>
            <w:r w:rsidRPr="00AE092A">
              <w:rPr>
                <w:lang w:val="de-DE"/>
                <w:rPrChange w:id="139" w:author="Jens-Rainer Ohm" w:date="2023-04-25T23:28:00Z">
                  <w:rPr/>
                </w:rPrChange>
              </w:rPr>
              <w:instrText xml:space="preserve"> HYPERLINK "mailto:jaehyun.lim@lge.com" </w:instrText>
            </w:r>
            <w:r>
              <w:fldChar w:fldCharType="separate"/>
            </w:r>
            <w:r w:rsidR="001B61AB" w:rsidRPr="00792EDE">
              <w:rPr>
                <w:rStyle w:val="Hyperlink"/>
                <w:lang w:val="de-DE" w:eastAsia="de-DE"/>
              </w:rPr>
              <w:t>J. Lim (LGE)</w:t>
            </w:r>
            <w:r>
              <w:rPr>
                <w:rStyle w:val="Hyperlink"/>
                <w:lang w:val="de-DE" w:eastAsia="de-DE"/>
              </w:rPr>
              <w:fldChar w:fldCharType="end"/>
            </w:r>
          </w:p>
        </w:tc>
      </w:tr>
      <w:tr w:rsidR="001B61AB" w:rsidRPr="00AE092A" w14:paraId="5ECB171E" w14:textId="77777777" w:rsidTr="001A1233">
        <w:trPr>
          <w:trHeight w:val="420"/>
        </w:trPr>
        <w:tc>
          <w:tcPr>
            <w:tcW w:w="575" w:type="pct"/>
            <w:noWrap/>
            <w:vAlign w:val="center"/>
          </w:tcPr>
          <w:p w14:paraId="368CE659" w14:textId="77777777" w:rsidR="001B61AB" w:rsidRPr="001B61AB" w:rsidRDefault="00A96DA5" w:rsidP="001B61AB">
            <w:pPr>
              <w:rPr>
                <w:lang w:eastAsia="de-DE"/>
              </w:rPr>
            </w:pPr>
            <w:hyperlink r:id="rId220"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77777777" w:rsidR="001B61AB" w:rsidRPr="00792EDE" w:rsidRDefault="00A96DA5" w:rsidP="001B61AB">
            <w:pPr>
              <w:rPr>
                <w:lang w:val="de-DE" w:eastAsia="de-DE"/>
              </w:rPr>
            </w:pPr>
            <w:r>
              <w:fldChar w:fldCharType="begin"/>
            </w:r>
            <w:r w:rsidRPr="00AE092A">
              <w:rPr>
                <w:lang w:val="de-DE"/>
                <w:rPrChange w:id="140" w:author="Jens-Rainer Ohm" w:date="2023-04-25T23:28: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AE092A">
              <w:rPr>
                <w:lang w:val="de-DE"/>
                <w:rPrChange w:id="141" w:author="Jens-Rainer Ohm" w:date="2023-04-25T23:28: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AE092A">
              <w:rPr>
                <w:lang w:val="de-DE"/>
                <w:rPrChange w:id="142" w:author="Jens-Rainer Ohm" w:date="2023-04-25T23:28: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AE092A">
              <w:rPr>
                <w:lang w:val="de-DE"/>
                <w:rPrChange w:id="143" w:author="Jens-Rainer Ohm" w:date="2023-04-25T23:28: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AE092A" w14:paraId="323E0A04" w14:textId="77777777" w:rsidTr="001A1233">
        <w:trPr>
          <w:trHeight w:val="63"/>
        </w:trPr>
        <w:tc>
          <w:tcPr>
            <w:tcW w:w="575" w:type="pct"/>
            <w:noWrap/>
            <w:vAlign w:val="center"/>
          </w:tcPr>
          <w:p w14:paraId="3042CCC4" w14:textId="77777777" w:rsidR="001B61AB" w:rsidRPr="001B61AB" w:rsidRDefault="00A96DA5" w:rsidP="001B61AB">
            <w:pPr>
              <w:rPr>
                <w:lang w:eastAsia="de-DE"/>
              </w:rPr>
            </w:pPr>
            <w:hyperlink r:id="rId221"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77777777" w:rsidR="001B61AB" w:rsidRPr="00792EDE" w:rsidRDefault="00A96DA5" w:rsidP="001B61AB">
            <w:pPr>
              <w:rPr>
                <w:lang w:val="de-DE" w:eastAsia="de-DE"/>
              </w:rPr>
            </w:pPr>
            <w:r>
              <w:fldChar w:fldCharType="begin"/>
            </w:r>
            <w:r w:rsidRPr="00AE092A">
              <w:rPr>
                <w:lang w:val="de-DE"/>
                <w:rPrChange w:id="144" w:author="Jens-Rainer Ohm" w:date="2023-04-25T23:28: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AE092A">
              <w:rPr>
                <w:lang w:val="de-DE"/>
                <w:rPrChange w:id="145" w:author="Jens-Rainer Ohm" w:date="2023-04-25T23:28: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AE092A">
              <w:rPr>
                <w:lang w:val="de-DE"/>
                <w:rPrChange w:id="146" w:author="Jens-Rainer Ohm" w:date="2023-04-25T23:28: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AE092A">
              <w:rPr>
                <w:lang w:val="de-DE"/>
                <w:rPrChange w:id="147" w:author="Jens-Rainer Ohm" w:date="2023-04-25T23:28:00Z">
                  <w:rPr/>
                </w:rPrChange>
              </w:rPr>
              <w:instrText xml:space="preserve"> HYPERLINK "mailto:shanl@tencent.</w:instrText>
            </w:r>
            <w:r w:rsidRPr="00AE092A">
              <w:rPr>
                <w:lang w:val="de-DE"/>
                <w:rPrChange w:id="148" w:author="Jens-Rainer Ohm" w:date="2023-04-25T23:28:00Z">
                  <w:rPr/>
                </w:rPrChange>
              </w:rPr>
              <w:instrText xml:space="preserve">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AE092A" w14:paraId="3E0C16D3" w14:textId="77777777" w:rsidTr="001A1233">
        <w:trPr>
          <w:trHeight w:val="420"/>
        </w:trPr>
        <w:tc>
          <w:tcPr>
            <w:tcW w:w="575" w:type="pct"/>
            <w:noWrap/>
            <w:vAlign w:val="center"/>
          </w:tcPr>
          <w:p w14:paraId="26A3D94B" w14:textId="77777777" w:rsidR="001B61AB" w:rsidRPr="001B61AB" w:rsidRDefault="00A96DA5" w:rsidP="001B61AB">
            <w:pPr>
              <w:rPr>
                <w:lang w:eastAsia="de-DE"/>
              </w:rPr>
            </w:pPr>
            <w:hyperlink r:id="rId222"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77777777" w:rsidR="001B61AB" w:rsidRPr="001B61AB" w:rsidRDefault="00A96DA5" w:rsidP="001B61AB">
            <w:pPr>
              <w:rPr>
                <w:lang w:val="de-DE" w:eastAsia="de-DE"/>
              </w:rPr>
            </w:pPr>
            <w:r>
              <w:fldChar w:fldCharType="begin"/>
            </w:r>
            <w:r w:rsidRPr="00AE092A">
              <w:rPr>
                <w:lang w:val="de-DE"/>
                <w:rPrChange w:id="149" w:author="Jens-Rainer Ohm" w:date="2023-04-25T23:28:00Z">
                  <w:rPr/>
                </w:rPrChange>
              </w:rPr>
              <w:instrText xml:space="preserve"> HYPERLINK "mailto:qizhang@stu.pku.edu.cn" </w:instrText>
            </w:r>
            <w:r>
              <w:fldChar w:fldCharType="separate"/>
            </w:r>
            <w:r w:rsidR="001B61AB" w:rsidRPr="001B61AB">
              <w:rPr>
                <w:rStyle w:val="Hyperlink"/>
                <w:lang w:val="de-DE" w:eastAsia="de-DE"/>
              </w:rPr>
              <w:t>Qi Zhang</w:t>
            </w:r>
            <w:r>
              <w:rPr>
                <w:rStyle w:val="Hyperlink"/>
                <w:lang w:val="de-DE" w:eastAsia="de-DE"/>
              </w:rPr>
              <w:fldChar w:fldCharType="end"/>
            </w:r>
            <w:r w:rsidR="001B61AB" w:rsidRPr="001B61AB">
              <w:rPr>
                <w:lang w:val="de-DE" w:eastAsia="de-DE"/>
              </w:rPr>
              <w:t>, </w:t>
            </w:r>
            <w:r>
              <w:fldChar w:fldCharType="begin"/>
            </w:r>
            <w:r w:rsidRPr="00AE092A">
              <w:rPr>
                <w:lang w:val="de-DE"/>
                <w:rPrChange w:id="150" w:author="Jens-Rainer Ohm" w:date="2023-04-25T23:28:00Z">
                  <w:rPr/>
                </w:rPrChange>
              </w:rPr>
              <w:instrText xml:space="preserve"> HYPERLINK "mailto:zhaowang@pku.edu.cn" </w:instrText>
            </w:r>
            <w:r>
              <w:fldChar w:fldCharType="separate"/>
            </w:r>
            <w:r w:rsidR="001B61AB" w:rsidRPr="001B61AB">
              <w:rPr>
                <w:rStyle w:val="Hyperlink"/>
                <w:lang w:val="de-DE" w:eastAsia="de-DE"/>
              </w:rPr>
              <w:t>Zhao Wang</w:t>
            </w:r>
            <w:r>
              <w:rPr>
                <w:rStyle w:val="Hyperlink"/>
                <w:lang w:val="de-DE" w:eastAsia="de-DE"/>
              </w:rPr>
              <w:fldChar w:fldCharType="end"/>
            </w:r>
            <w:r w:rsidR="001B61AB" w:rsidRPr="001B61AB">
              <w:rPr>
                <w:lang w:val="de-DE" w:eastAsia="de-DE"/>
              </w:rPr>
              <w:t>, </w:t>
            </w:r>
            <w:proofErr w:type="spellStart"/>
            <w:r>
              <w:fldChar w:fldCharType="begin"/>
            </w:r>
            <w:r w:rsidRPr="00AE092A">
              <w:rPr>
                <w:lang w:val="de-DE"/>
                <w:rPrChange w:id="151" w:author="Jens-Rainer Ohm" w:date="2023-04-25T23:28:00Z">
                  <w:rPr/>
                </w:rPrChange>
              </w:rPr>
              <w:instrText xml:space="preserve"> HYPERLINK "mailto:sswang@pku.edu.cn" </w:instrText>
            </w:r>
            <w:r>
              <w:fldChar w:fldCharType="separate"/>
            </w:r>
            <w:r w:rsidR="001B61AB" w:rsidRPr="001B61AB">
              <w:rPr>
                <w:rStyle w:val="Hyperlink"/>
                <w:lang w:val="de-DE" w:eastAsia="de-DE"/>
              </w:rPr>
              <w:t>Shanshe</w:t>
            </w:r>
            <w:proofErr w:type="spellEnd"/>
            <w:r w:rsidR="001B61AB" w:rsidRPr="001B61AB">
              <w:rPr>
                <w:rStyle w:val="Hyperlink"/>
                <w:lang w:val="de-DE" w:eastAsia="de-DE"/>
              </w:rPr>
              <w:t xml:space="preserve"> Wang</w:t>
            </w:r>
            <w:r>
              <w:rPr>
                <w:rStyle w:val="Hyperlink"/>
                <w:lang w:val="de-DE" w:eastAsia="de-DE"/>
              </w:rPr>
              <w:fldChar w:fldCharType="end"/>
            </w:r>
            <w:r w:rsidR="001B61AB" w:rsidRPr="001B61AB">
              <w:rPr>
                <w:lang w:val="de-DE" w:eastAsia="de-DE"/>
              </w:rPr>
              <w:t>, </w:t>
            </w:r>
            <w:proofErr w:type="spellStart"/>
            <w:r>
              <w:fldChar w:fldCharType="begin"/>
            </w:r>
            <w:r w:rsidRPr="00AE092A">
              <w:rPr>
                <w:lang w:val="de-DE"/>
                <w:rPrChange w:id="152" w:author="Jens-Rainer Ohm" w:date="2023-04-25T23:28:00Z">
                  <w:rPr/>
                </w:rPrChange>
              </w:rPr>
              <w:instrText xml:space="preserve"> HYPERLINK "mailto:swma@pku.edu.cn" </w:instrText>
            </w:r>
            <w:r>
              <w:fldChar w:fldCharType="separate"/>
            </w:r>
            <w:r w:rsidR="001B61AB" w:rsidRPr="001B61AB">
              <w:rPr>
                <w:rStyle w:val="Hyperlink"/>
                <w:lang w:val="de-DE" w:eastAsia="de-DE"/>
              </w:rPr>
              <w:t>Siwei</w:t>
            </w:r>
            <w:proofErr w:type="spellEnd"/>
            <w:r w:rsidR="001B61AB" w:rsidRPr="001B61AB">
              <w:rPr>
                <w:rStyle w:val="Hyperlink"/>
                <w:lang w:val="de-DE" w:eastAsia="de-DE"/>
              </w:rPr>
              <w:t xml:space="preserve"> Ma</w:t>
            </w:r>
            <w:r>
              <w:rPr>
                <w:rStyle w:val="Hyperlink"/>
                <w:lang w:val="de-DE" w:eastAsia="de-DE"/>
              </w:rPr>
              <w:fldChar w:fldCharType="end"/>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A96DA5" w:rsidP="00533C10">
      <w:pPr>
        <w:pStyle w:val="berschrift9"/>
        <w:rPr>
          <w:sz w:val="24"/>
          <w:lang w:val="en-CA" w:eastAsia="de-DE"/>
        </w:rPr>
      </w:pPr>
      <w:hyperlink r:id="rId223"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153" w:name="_Hlk132969113"/>
      <w:r w:rsidRPr="00E22402">
        <w:rPr>
          <w:lang w:eastAsia="de-DE"/>
        </w:rPr>
        <w:t>, including 1 summary of proposals on NNPF and SEI processing order SEI messages.</w:t>
      </w:r>
      <w:bookmarkEnd w:id="153"/>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154" w:name="_Hlk117015585"/>
      <w:r w:rsidRPr="00E22402">
        <w:rPr>
          <w:b/>
          <w:bCs/>
          <w:i/>
          <w:iCs/>
          <w:lang w:eastAsia="de-DE"/>
        </w:rPr>
        <w:t xml:space="preserve">Study </w:t>
      </w:r>
      <w:bookmarkStart w:id="155" w:name="_Hlk100918192"/>
      <w:r w:rsidRPr="00E22402">
        <w:rPr>
          <w:b/>
          <w:bCs/>
          <w:i/>
          <w:iCs/>
          <w:lang w:eastAsia="de-DE"/>
        </w:rPr>
        <w:t>the SEI messages in VSEI, VVC, HEVC and AVC</w:t>
      </w:r>
      <w:bookmarkEnd w:id="154"/>
      <w:bookmarkEnd w:id="155"/>
    </w:p>
    <w:p w14:paraId="0A1A60FC" w14:textId="77777777" w:rsidR="00E22402" w:rsidRPr="00E22402" w:rsidRDefault="00A96DA5" w:rsidP="00E22402">
      <w:pPr>
        <w:rPr>
          <w:lang w:eastAsia="de-DE"/>
        </w:rPr>
      </w:pPr>
      <w:hyperlink r:id="rId224"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A96DA5" w:rsidP="00E22402">
      <w:pPr>
        <w:rPr>
          <w:lang w:eastAsia="de-DE"/>
        </w:rPr>
      </w:pPr>
      <w:hyperlink r:id="rId225"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A96DA5" w:rsidP="00E22402">
      <w:pPr>
        <w:rPr>
          <w:lang w:eastAsia="de-DE"/>
        </w:rPr>
      </w:pPr>
      <w:hyperlink r:id="rId226"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A96DA5" w:rsidP="00E22402">
      <w:pPr>
        <w:rPr>
          <w:lang w:eastAsia="de-DE"/>
        </w:rPr>
      </w:pPr>
      <w:hyperlink r:id="rId227"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A96DA5" w:rsidP="00E22402">
      <w:pPr>
        <w:rPr>
          <w:lang w:eastAsia="de-DE"/>
        </w:rPr>
      </w:pPr>
      <w:hyperlink r:id="rId228"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A96DA5" w:rsidP="00E22402">
      <w:pPr>
        <w:rPr>
          <w:lang w:eastAsia="de-DE"/>
        </w:rPr>
      </w:pPr>
      <w:hyperlink r:id="rId229"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A96DA5" w:rsidP="00E22402">
      <w:pPr>
        <w:rPr>
          <w:lang w:eastAsia="de-DE"/>
        </w:rPr>
      </w:pPr>
      <w:hyperlink r:id="rId230"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A96DA5" w:rsidP="00E22402">
      <w:pPr>
        <w:rPr>
          <w:lang w:eastAsia="de-DE"/>
        </w:rPr>
      </w:pPr>
      <w:hyperlink r:id="rId231"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A96DA5" w:rsidP="00E22402">
      <w:pPr>
        <w:rPr>
          <w:lang w:eastAsia="de-DE"/>
        </w:rPr>
      </w:pPr>
      <w:hyperlink r:id="rId232"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A96DA5" w:rsidP="00E22402">
      <w:pPr>
        <w:rPr>
          <w:lang w:eastAsia="de-DE"/>
        </w:rPr>
      </w:pPr>
      <w:hyperlink r:id="rId233"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A96DA5" w:rsidP="00E22402">
      <w:pPr>
        <w:rPr>
          <w:lang w:eastAsia="de-DE"/>
        </w:rPr>
      </w:pPr>
      <w:hyperlink r:id="rId234"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A96DA5" w:rsidP="00E22402">
      <w:pPr>
        <w:rPr>
          <w:lang w:eastAsia="de-DE"/>
        </w:rPr>
      </w:pPr>
      <w:hyperlink r:id="rId235"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A96DA5" w:rsidP="00E22402">
      <w:pPr>
        <w:rPr>
          <w:lang w:eastAsia="de-DE"/>
        </w:rPr>
      </w:pPr>
      <w:hyperlink r:id="rId236"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156" w:name="_Hlk132904424"/>
      <w:r w:rsidRPr="00E22402">
        <w:rPr>
          <w:lang w:eastAsia="de-DE"/>
        </w:rPr>
        <w:tab/>
      </w:r>
      <w:bookmarkEnd w:id="156"/>
      <w:r w:rsidRPr="00E22402">
        <w:rPr>
          <w:lang w:eastAsia="de-DE"/>
        </w:rPr>
        <w:t>(JVET-AD0078 also relates to the post filter hint SEI message)</w:t>
      </w:r>
    </w:p>
    <w:p w14:paraId="7805DCF5" w14:textId="0103251A" w:rsidR="00E22402" w:rsidRPr="00E22402" w:rsidRDefault="00A96DA5" w:rsidP="00E22402">
      <w:pPr>
        <w:rPr>
          <w:lang w:eastAsia="de-DE"/>
        </w:rPr>
      </w:pPr>
      <w:hyperlink r:id="rId237"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157" w:name="_Hlk132904410"/>
      <w:r w:rsidRPr="00E22402">
        <w:rPr>
          <w:lang w:eastAsia="de-DE"/>
        </w:rPr>
        <w:tab/>
      </w:r>
      <w:bookmarkEnd w:id="157"/>
      <w:r w:rsidRPr="00E22402">
        <w:rPr>
          <w:lang w:eastAsia="de-DE"/>
        </w:rPr>
        <w:t>(JVET-AD0078 also relates to the SEI processing order SEI message)</w:t>
      </w:r>
    </w:p>
    <w:p w14:paraId="0ECA573B" w14:textId="6F4EE86B" w:rsidR="00E22402" w:rsidRPr="00E22402" w:rsidRDefault="00A96DA5" w:rsidP="00E22402">
      <w:pPr>
        <w:rPr>
          <w:lang w:eastAsia="de-DE"/>
        </w:rPr>
      </w:pPr>
      <w:hyperlink r:id="rId238"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A96DA5" w:rsidP="00E22402">
      <w:pPr>
        <w:rPr>
          <w:lang w:eastAsia="de-DE"/>
        </w:rPr>
      </w:pPr>
      <w:hyperlink r:id="rId239"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A96DA5" w:rsidP="00E22402">
      <w:pPr>
        <w:rPr>
          <w:lang w:eastAsia="de-DE"/>
        </w:rPr>
      </w:pPr>
      <w:hyperlink r:id="rId240"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A96DA5" w:rsidP="00E22402">
      <w:pPr>
        <w:rPr>
          <w:lang w:eastAsia="de-DE"/>
        </w:rPr>
      </w:pPr>
      <w:hyperlink r:id="rId241"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A96DA5" w:rsidP="00E22402">
      <w:pPr>
        <w:rPr>
          <w:lang w:eastAsia="de-DE"/>
        </w:rPr>
      </w:pPr>
      <w:hyperlink r:id="rId242"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A96DA5" w:rsidP="00E22402">
      <w:pPr>
        <w:rPr>
          <w:lang w:eastAsia="de-DE"/>
        </w:rPr>
      </w:pPr>
      <w:hyperlink r:id="rId243"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A96DA5" w:rsidP="00E22402">
      <w:pPr>
        <w:rPr>
          <w:lang w:eastAsia="de-DE"/>
        </w:rPr>
      </w:pPr>
      <w:hyperlink r:id="rId244"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A96DA5" w:rsidP="00E22402">
      <w:pPr>
        <w:rPr>
          <w:lang w:eastAsia="de-DE"/>
        </w:rPr>
      </w:pPr>
      <w:hyperlink r:id="rId245"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A96DA5" w:rsidP="00E22402">
      <w:pPr>
        <w:rPr>
          <w:lang w:eastAsia="de-DE"/>
        </w:rPr>
      </w:pPr>
      <w:hyperlink r:id="rId246"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A96DA5" w:rsidP="00E22402">
      <w:pPr>
        <w:rPr>
          <w:lang w:eastAsia="de-DE"/>
        </w:rPr>
      </w:pPr>
      <w:hyperlink r:id="rId247"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A96DA5" w:rsidP="00E22402">
      <w:pPr>
        <w:rPr>
          <w:lang w:eastAsia="de-DE"/>
        </w:rPr>
      </w:pPr>
      <w:hyperlink r:id="rId248"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A96DA5" w:rsidP="00E22402">
      <w:pPr>
        <w:rPr>
          <w:lang w:eastAsia="de-DE"/>
        </w:rPr>
      </w:pPr>
      <w:hyperlink r:id="rId249"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A96DA5" w:rsidP="00E22402">
      <w:pPr>
        <w:rPr>
          <w:lang w:eastAsia="de-DE"/>
        </w:rPr>
      </w:pPr>
      <w:hyperlink r:id="rId250"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A96DA5" w:rsidP="00E22402">
      <w:pPr>
        <w:rPr>
          <w:lang w:eastAsia="de-DE"/>
        </w:rPr>
      </w:pPr>
      <w:hyperlink r:id="rId251"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A96DA5" w:rsidP="00E22402">
      <w:pPr>
        <w:rPr>
          <w:lang w:eastAsia="de-DE"/>
        </w:rPr>
      </w:pPr>
      <w:hyperlink r:id="rId252"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A96DA5" w:rsidP="00E22402">
      <w:pPr>
        <w:rPr>
          <w:lang w:eastAsia="de-DE"/>
        </w:rPr>
      </w:pPr>
      <w:hyperlink r:id="rId253"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A96DA5" w:rsidP="00E22402">
      <w:pPr>
        <w:rPr>
          <w:lang w:eastAsia="de-DE"/>
        </w:rPr>
      </w:pPr>
      <w:hyperlink r:id="rId254"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A96DA5" w:rsidP="00E22402">
      <w:pPr>
        <w:rPr>
          <w:lang w:eastAsia="de-DE"/>
        </w:rPr>
      </w:pPr>
      <w:hyperlink r:id="rId255"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158" w:name="_Hlk124306842"/>
    </w:p>
    <w:p w14:paraId="6B042917" w14:textId="54A0F36D" w:rsidR="00E22402" w:rsidRPr="00E22402" w:rsidRDefault="00A96DA5" w:rsidP="00E22402">
      <w:pPr>
        <w:rPr>
          <w:lang w:eastAsia="de-DE"/>
        </w:rPr>
      </w:pPr>
      <w:hyperlink r:id="rId256"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A96DA5" w:rsidP="00E22402">
      <w:pPr>
        <w:rPr>
          <w:lang w:eastAsia="de-DE"/>
        </w:rPr>
      </w:pPr>
      <w:hyperlink r:id="rId257"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A96DA5" w:rsidP="00E22402">
      <w:pPr>
        <w:rPr>
          <w:lang w:eastAsia="de-DE"/>
        </w:rPr>
      </w:pPr>
      <w:hyperlink r:id="rId258"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159"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A96DA5" w:rsidP="00E22402">
      <w:pPr>
        <w:rPr>
          <w:lang w:eastAsia="de-DE"/>
        </w:rPr>
      </w:pPr>
      <w:hyperlink r:id="rId259"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158"/>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A96DA5" w:rsidP="00E22402">
      <w:pPr>
        <w:rPr>
          <w:lang w:eastAsia="de-DE"/>
        </w:rPr>
      </w:pPr>
      <w:hyperlink r:id="rId260"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A96DA5" w:rsidP="00E22402">
      <w:pPr>
        <w:rPr>
          <w:lang w:eastAsia="de-DE"/>
        </w:rPr>
      </w:pPr>
      <w:hyperlink r:id="rId261"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A96DA5" w:rsidP="00E22402">
      <w:pPr>
        <w:rPr>
          <w:lang w:eastAsia="de-DE"/>
        </w:rPr>
      </w:pPr>
      <w:hyperlink r:id="rId262"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159"/>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A96DA5" w:rsidP="00E22402">
      <w:pPr>
        <w:rPr>
          <w:lang w:eastAsia="de-DE"/>
        </w:rPr>
      </w:pPr>
      <w:hyperlink r:id="rId263"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A96DA5" w:rsidP="00E22402">
      <w:pPr>
        <w:rPr>
          <w:lang w:eastAsia="de-DE"/>
        </w:rPr>
      </w:pPr>
      <w:hyperlink r:id="rId264"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A96DA5" w:rsidP="00E22402">
      <w:pPr>
        <w:rPr>
          <w:lang w:eastAsia="de-DE"/>
        </w:rPr>
      </w:pPr>
      <w:hyperlink r:id="rId265"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A96DA5" w:rsidP="00E22402">
      <w:pPr>
        <w:rPr>
          <w:lang w:eastAsia="de-DE"/>
        </w:rPr>
      </w:pPr>
      <w:hyperlink r:id="rId266"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A96DA5" w:rsidP="00E22402">
      <w:pPr>
        <w:rPr>
          <w:lang w:eastAsia="de-DE"/>
        </w:rPr>
      </w:pPr>
      <w:hyperlink r:id="rId267"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A96DA5" w:rsidP="00E22402">
      <w:pPr>
        <w:rPr>
          <w:u w:val="single"/>
          <w:lang w:eastAsia="de-DE"/>
        </w:rPr>
      </w:pPr>
      <w:hyperlink r:id="rId268"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69"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A96DA5" w:rsidP="00533C10">
      <w:pPr>
        <w:pStyle w:val="berschrift9"/>
        <w:rPr>
          <w:sz w:val="24"/>
          <w:lang w:val="en-CA" w:eastAsia="de-DE"/>
        </w:rPr>
      </w:pPr>
      <w:hyperlink r:id="rId270"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160"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161"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161"/>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160"/>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A96DA5" w:rsidP="00533C10">
      <w:pPr>
        <w:pStyle w:val="berschrift9"/>
        <w:rPr>
          <w:sz w:val="24"/>
          <w:lang w:val="en-CA" w:eastAsia="de-DE"/>
        </w:rPr>
      </w:pPr>
      <w:hyperlink r:id="rId271"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72"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A96DA5" w:rsidP="00771949">
            <w:pPr>
              <w:rPr>
                <w:lang w:eastAsia="de-DE"/>
              </w:rPr>
            </w:pPr>
            <w:hyperlink r:id="rId273"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A96DA5" w:rsidP="00771949">
            <w:pPr>
              <w:rPr>
                <w:lang w:eastAsia="de-DE"/>
              </w:rPr>
            </w:pPr>
            <w:hyperlink r:id="rId274"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A96DA5" w:rsidP="00771949">
            <w:pPr>
              <w:rPr>
                <w:lang w:eastAsia="de-DE"/>
              </w:rPr>
            </w:pPr>
            <w:hyperlink r:id="rId275"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A96DA5" w:rsidP="00771949">
            <w:pPr>
              <w:rPr>
                <w:lang w:eastAsia="de-DE"/>
              </w:rPr>
            </w:pPr>
            <w:hyperlink r:id="rId276"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A96DA5" w:rsidP="00771949">
            <w:pPr>
              <w:rPr>
                <w:lang w:eastAsia="de-DE"/>
              </w:rPr>
            </w:pPr>
            <w:hyperlink r:id="rId277"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A96DA5" w:rsidP="00771949">
            <w:pPr>
              <w:rPr>
                <w:lang w:eastAsia="de-DE"/>
              </w:rPr>
            </w:pPr>
            <w:hyperlink r:id="rId278"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A96DA5" w:rsidP="00771949">
            <w:pPr>
              <w:rPr>
                <w:lang w:eastAsia="de-DE"/>
              </w:rPr>
            </w:pPr>
            <w:hyperlink r:id="rId279"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A96DA5" w:rsidP="00771949">
            <w:pPr>
              <w:rPr>
                <w:lang w:eastAsia="de-DE"/>
              </w:rPr>
            </w:pPr>
            <w:hyperlink r:id="rId280"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A96DA5" w:rsidP="00771949">
            <w:pPr>
              <w:rPr>
                <w:lang w:eastAsia="de-DE"/>
              </w:rPr>
            </w:pPr>
            <w:hyperlink r:id="rId281"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A96DA5" w:rsidP="00771949">
            <w:pPr>
              <w:rPr>
                <w:lang w:eastAsia="de-DE"/>
              </w:rPr>
            </w:pPr>
            <w:hyperlink r:id="rId282"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A96DA5" w:rsidP="00771949">
            <w:pPr>
              <w:rPr>
                <w:lang w:eastAsia="de-DE"/>
              </w:rPr>
            </w:pPr>
            <w:hyperlink r:id="rId283"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A96DA5" w:rsidP="00771949">
            <w:pPr>
              <w:rPr>
                <w:lang w:eastAsia="de-DE"/>
              </w:rPr>
            </w:pPr>
            <w:hyperlink r:id="rId284"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A96DA5" w:rsidP="00771949">
            <w:pPr>
              <w:rPr>
                <w:lang w:eastAsia="de-DE"/>
              </w:rPr>
            </w:pPr>
            <w:hyperlink r:id="rId285"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AE092A" w14:paraId="25C87071" w14:textId="77777777" w:rsidTr="001A1233">
        <w:trPr>
          <w:trHeight w:val="420"/>
        </w:trPr>
        <w:tc>
          <w:tcPr>
            <w:tcW w:w="479" w:type="pct"/>
            <w:noWrap/>
            <w:vAlign w:val="center"/>
          </w:tcPr>
          <w:p w14:paraId="0E287102" w14:textId="77777777" w:rsidR="00771949" w:rsidRPr="00771949" w:rsidRDefault="00A96DA5" w:rsidP="00771949">
            <w:pPr>
              <w:rPr>
                <w:lang w:eastAsia="de-DE"/>
              </w:rPr>
            </w:pPr>
            <w:hyperlink r:id="rId286"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A96DA5" w:rsidP="00771949">
            <w:pPr>
              <w:rPr>
                <w:lang w:val="de-DE" w:eastAsia="de-DE"/>
              </w:rPr>
            </w:pPr>
            <w:r>
              <w:fldChar w:fldCharType="begin"/>
            </w:r>
            <w:r w:rsidRPr="00AE092A">
              <w:rPr>
                <w:lang w:val="de-DE"/>
                <w:rPrChange w:id="162" w:author="Jens-Rainer Ohm" w:date="2023-04-25T23: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63" w:author="Jens-Rainer Ohm" w:date="2023-04-25T23: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64" w:author="Jens-Rainer Ohm" w:date="2023-04-25T23:2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A96DA5" w:rsidP="00771949">
            <w:pPr>
              <w:rPr>
                <w:lang w:eastAsia="de-DE"/>
              </w:rPr>
            </w:pPr>
            <w:hyperlink r:id="rId287"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A96DA5" w:rsidP="00771949">
            <w:pPr>
              <w:rPr>
                <w:lang w:eastAsia="de-DE"/>
              </w:rPr>
            </w:pPr>
            <w:hyperlink r:id="rId288"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89" w:history="1">
              <w:r w:rsidR="00771949" w:rsidRPr="00771949">
                <w:rPr>
                  <w:rStyle w:val="Hyperlink"/>
                  <w:lang w:eastAsia="de-DE"/>
                </w:rPr>
                <w:t>T. Shao</w:t>
              </w:r>
            </w:hyperlink>
            <w:r w:rsidR="00771949" w:rsidRPr="00771949">
              <w:rPr>
                <w:lang w:eastAsia="de-DE"/>
              </w:rPr>
              <w:t xml:space="preserve">, A. Arora, </w:t>
            </w:r>
            <w:hyperlink r:id="rId290" w:history="1">
              <w:r w:rsidR="00771949" w:rsidRPr="00771949">
                <w:rPr>
                  <w:rStyle w:val="Hyperlink"/>
                  <w:lang w:eastAsia="de-DE"/>
                </w:rPr>
                <w:t>P. Yin</w:t>
              </w:r>
            </w:hyperlink>
            <w:r w:rsidR="00771949" w:rsidRPr="00771949">
              <w:rPr>
                <w:lang w:eastAsia="de-DE"/>
              </w:rPr>
              <w:t>, F. Pu, T. Lu, S. McCarthy (Dolby)</w:t>
            </w:r>
          </w:p>
        </w:tc>
      </w:tr>
      <w:tr w:rsidR="00771949" w:rsidRPr="00AE092A" w14:paraId="2707A068" w14:textId="77777777" w:rsidTr="001A1233">
        <w:trPr>
          <w:trHeight w:val="420"/>
        </w:trPr>
        <w:tc>
          <w:tcPr>
            <w:tcW w:w="479" w:type="pct"/>
            <w:noWrap/>
            <w:vAlign w:val="center"/>
          </w:tcPr>
          <w:p w14:paraId="423BA6AC" w14:textId="77777777" w:rsidR="00771949" w:rsidRPr="00771949" w:rsidRDefault="00A96DA5" w:rsidP="00771949">
            <w:pPr>
              <w:rPr>
                <w:lang w:eastAsia="de-DE"/>
              </w:rPr>
            </w:pPr>
            <w:hyperlink r:id="rId291"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A96DA5" w:rsidP="00771949">
            <w:pPr>
              <w:rPr>
                <w:lang w:val="fr-FR" w:eastAsia="de-DE"/>
              </w:rPr>
            </w:pPr>
            <w:r>
              <w:fldChar w:fldCharType="begin"/>
            </w:r>
            <w:r w:rsidRPr="00AE092A">
              <w:rPr>
                <w:lang w:val="de-DE"/>
                <w:rPrChange w:id="165" w:author="Jens-Rainer Ohm" w:date="2023-04-25T23:28: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66" w:author="Jens-Rainer Ohm" w:date="2023-04-25T23:28: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67" w:author="Jens-Rainer Ohm" w:date="2023-04-25T23:28: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68" w:author="Jens-Rainer Ohm" w:date="2023-04-25T23:28: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69" w:author="Jens-Rainer Ohm" w:date="2023-04-25T23:28:00Z">
                  <w:rPr/>
                </w:rPrChange>
              </w:rPr>
              <w:instrText xml:space="preserve"> HYPERLINK "mailto:zizhengliu@</w:instrText>
            </w:r>
            <w:r w:rsidRPr="00AE092A">
              <w:rPr>
                <w:lang w:val="de-DE"/>
                <w:rPrChange w:id="170" w:author="Jens-Rainer Ohm" w:date="2023-04-25T23:28:00Z">
                  <w:rPr/>
                </w:rPrChange>
              </w:rPr>
              <w:instrText xml:space="preserve">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1" w:author="Jens-Rainer Ohm" w:date="2023-04-25T23: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2" w:author="Jens-Rainer Ohm" w:date="2023-04-25T23: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E092A" w14:paraId="76810A8D" w14:textId="77777777" w:rsidTr="001A1233">
        <w:trPr>
          <w:trHeight w:val="420"/>
        </w:trPr>
        <w:tc>
          <w:tcPr>
            <w:tcW w:w="479" w:type="pct"/>
            <w:noWrap/>
            <w:vAlign w:val="center"/>
          </w:tcPr>
          <w:p w14:paraId="6AA17B3D" w14:textId="77777777" w:rsidR="00771949" w:rsidRPr="00771949" w:rsidRDefault="00A96DA5" w:rsidP="00771949">
            <w:pPr>
              <w:rPr>
                <w:lang w:eastAsia="de-DE"/>
              </w:rPr>
            </w:pPr>
            <w:hyperlink r:id="rId292"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A96DA5" w:rsidP="00771949">
            <w:pPr>
              <w:rPr>
                <w:lang w:val="fr-FR" w:eastAsia="de-DE"/>
              </w:rPr>
            </w:pPr>
            <w:r>
              <w:fldChar w:fldCharType="begin"/>
            </w:r>
            <w:r w:rsidRPr="00AE092A">
              <w:rPr>
                <w:lang w:val="de-DE"/>
                <w:rPrChange w:id="173" w:author="Jens-Rainer Ohm" w:date="2023-04-25T23:28: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4" w:author="Jens-Rainer Ohm" w:date="2023-04-25T23:2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5" w:author="Jens-Rainer Ohm" w:date="2023-04-25T23: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6" w:author="Jens-Rainer Ohm" w:date="2023-04-25T23: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E092A" w14:paraId="68A1B541" w14:textId="77777777" w:rsidTr="001A1233">
        <w:trPr>
          <w:trHeight w:val="420"/>
        </w:trPr>
        <w:tc>
          <w:tcPr>
            <w:tcW w:w="479" w:type="pct"/>
            <w:noWrap/>
            <w:vAlign w:val="center"/>
          </w:tcPr>
          <w:p w14:paraId="4F7EB424" w14:textId="77777777" w:rsidR="00771949" w:rsidRPr="00771949" w:rsidRDefault="00A96DA5" w:rsidP="00771949">
            <w:pPr>
              <w:rPr>
                <w:lang w:eastAsia="de-DE"/>
              </w:rPr>
            </w:pPr>
            <w:hyperlink r:id="rId293"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A96DA5" w:rsidP="00771949">
            <w:pPr>
              <w:rPr>
                <w:lang w:val="fr-FR" w:eastAsia="de-DE"/>
              </w:rPr>
            </w:pPr>
            <w:r>
              <w:fldChar w:fldCharType="begin"/>
            </w:r>
            <w:r w:rsidRPr="00AE092A">
              <w:rPr>
                <w:lang w:val="de-DE"/>
                <w:rPrChange w:id="177" w:author="Jens-Rainer Ohm" w:date="2023-04-25T23:28:00Z">
                  <w:rPr/>
                </w:rPrChange>
              </w:rPr>
              <w:instrText xml:space="preserve"> HYPERLINK "mailto:renjiechang@tencent.</w:instrText>
            </w:r>
            <w:r w:rsidRPr="00AE092A">
              <w:rPr>
                <w:lang w:val="de-DE"/>
                <w:rPrChange w:id="178" w:author="Jens-Rainer Ohm" w:date="2023-04-25T23:28:00Z">
                  <w:rPr/>
                </w:rPrChange>
              </w:rPr>
              <w:instrText xml:space="preserve">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79" w:author="Jens-Rainer Ohm" w:date="2023-04-25T23:2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80" w:author="Jens-Rainer Ohm" w:date="2023-04-25T23:2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81" w:author="Jens-Rainer Ohm" w:date="2023-04-25T23:2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AE092A" w14:paraId="53BBCC30" w14:textId="77777777" w:rsidTr="001A1233">
        <w:trPr>
          <w:trHeight w:val="420"/>
        </w:trPr>
        <w:tc>
          <w:tcPr>
            <w:tcW w:w="479" w:type="pct"/>
            <w:noWrap/>
            <w:vAlign w:val="center"/>
          </w:tcPr>
          <w:p w14:paraId="1EB3669E" w14:textId="77777777" w:rsidR="00771949" w:rsidRPr="00771949" w:rsidRDefault="00A96DA5" w:rsidP="00771949">
            <w:pPr>
              <w:rPr>
                <w:lang w:eastAsia="de-DE"/>
              </w:rPr>
            </w:pPr>
            <w:hyperlink r:id="rId294"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A96DA5" w:rsidP="00771949">
            <w:pPr>
              <w:rPr>
                <w:lang w:val="de-DE" w:eastAsia="de-DE"/>
              </w:rPr>
            </w:pPr>
            <w:r>
              <w:fldChar w:fldCharType="begin"/>
            </w:r>
            <w:r w:rsidRPr="00AE092A">
              <w:rPr>
                <w:lang w:val="de-DE"/>
                <w:rPrChange w:id="182" w:author="Jens-Rainer Ohm" w:date="2023-04-25T23:28: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83" w:author="Jens-Rainer Ohm" w:date="2023-04-25T23:28: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84" w:author="Jens-Rainer Ohm" w:date="2023-04-25T23:28: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A96DA5" w:rsidP="00771949">
            <w:pPr>
              <w:rPr>
                <w:lang w:eastAsia="de-DE"/>
              </w:rPr>
            </w:pPr>
            <w:hyperlink r:id="rId295"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A96DA5" w:rsidP="00771949">
            <w:pPr>
              <w:rPr>
                <w:lang w:eastAsia="de-DE"/>
              </w:rPr>
            </w:pPr>
            <w:hyperlink r:id="rId296" w:history="1">
              <w:r w:rsidR="00771949" w:rsidRPr="00771949">
                <w:rPr>
                  <w:rStyle w:val="Hyperlink"/>
                  <w:lang w:eastAsia="de-DE"/>
                </w:rPr>
                <w:t>S. Eadie</w:t>
              </w:r>
            </w:hyperlink>
            <w:r w:rsidR="00771949" w:rsidRPr="00771949">
              <w:rPr>
                <w:lang w:eastAsia="de-DE"/>
              </w:rPr>
              <w:t xml:space="preserve">, </w:t>
            </w:r>
            <w:hyperlink r:id="rId297" w:history="1">
              <w:r w:rsidR="00771949" w:rsidRPr="00771949">
                <w:rPr>
                  <w:rStyle w:val="Hyperlink"/>
                  <w:lang w:eastAsia="de-DE"/>
                </w:rPr>
                <w:t>Y. Li</w:t>
              </w:r>
            </w:hyperlink>
            <w:r w:rsidR="00771949" w:rsidRPr="00771949">
              <w:rPr>
                <w:lang w:eastAsia="de-DE"/>
              </w:rPr>
              <w:t xml:space="preserve">, </w:t>
            </w:r>
            <w:hyperlink r:id="rId298"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9"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AE092A" w14:paraId="51AC4114" w14:textId="77777777" w:rsidTr="001A1233">
        <w:trPr>
          <w:trHeight w:val="420"/>
        </w:trPr>
        <w:tc>
          <w:tcPr>
            <w:tcW w:w="479" w:type="pct"/>
            <w:noWrap/>
            <w:vAlign w:val="center"/>
          </w:tcPr>
          <w:p w14:paraId="5860ED2A" w14:textId="77777777" w:rsidR="00771949" w:rsidRPr="00771949" w:rsidRDefault="00A96DA5" w:rsidP="00771949">
            <w:pPr>
              <w:rPr>
                <w:lang w:eastAsia="de-DE"/>
              </w:rPr>
            </w:pPr>
            <w:hyperlink r:id="rId300"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A96DA5" w:rsidP="00771949">
            <w:pPr>
              <w:rPr>
                <w:lang w:val="de-DE" w:eastAsia="de-DE"/>
              </w:rPr>
            </w:pPr>
            <w:r>
              <w:fldChar w:fldCharType="begin"/>
            </w:r>
            <w:r w:rsidRPr="00AE092A">
              <w:rPr>
                <w:lang w:val="de-DE"/>
                <w:rPrChange w:id="185" w:author="Jens-Rainer Ohm" w:date="2023-04-25T23:28: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86" w:author="Jens-Rainer Ohm" w:date="2023-04-25T23:2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87" w:author="Jens-Rainer Ohm" w:date="2023-04-25T23: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88" w:author="Jens-Rainer Ohm" w:date="2023-04-25T23: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AE092A" w14:paraId="18EB33B5" w14:textId="77777777" w:rsidTr="001A1233">
        <w:trPr>
          <w:trHeight w:val="420"/>
        </w:trPr>
        <w:tc>
          <w:tcPr>
            <w:tcW w:w="479" w:type="pct"/>
            <w:noWrap/>
            <w:vAlign w:val="center"/>
          </w:tcPr>
          <w:p w14:paraId="4B5635D9" w14:textId="77777777" w:rsidR="00771949" w:rsidRPr="00771949" w:rsidRDefault="00A96DA5" w:rsidP="00771949">
            <w:pPr>
              <w:rPr>
                <w:lang w:eastAsia="de-DE"/>
              </w:rPr>
            </w:pPr>
            <w:hyperlink r:id="rId301"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A96DA5" w:rsidP="00771949">
            <w:pPr>
              <w:rPr>
                <w:lang w:val="de-DE" w:eastAsia="de-DE"/>
              </w:rPr>
            </w:pPr>
            <w:r>
              <w:fldChar w:fldCharType="begin"/>
            </w:r>
            <w:r w:rsidRPr="00AE092A">
              <w:rPr>
                <w:lang w:val="de-DE"/>
                <w:rPrChange w:id="189" w:author="Jens-Rainer Ohm" w:date="2023-04-25T23: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90" w:author="Jens-Rainer Ohm" w:date="2023-04-25T23: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91" w:author="Jens-Rainer Ohm" w:date="2023-04-25T23:2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A96DA5" w:rsidP="00771949">
            <w:pPr>
              <w:rPr>
                <w:lang w:eastAsia="de-DE"/>
              </w:rPr>
            </w:pPr>
            <w:hyperlink r:id="rId302"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A96DA5" w:rsidP="00771949">
            <w:pPr>
              <w:rPr>
                <w:lang w:eastAsia="de-DE"/>
              </w:rPr>
            </w:pPr>
            <w:hyperlink r:id="rId303" w:history="1">
              <w:r w:rsidR="00771949" w:rsidRPr="00771949">
                <w:rPr>
                  <w:rStyle w:val="Hyperlink"/>
                  <w:lang w:eastAsia="de-DE"/>
                </w:rPr>
                <w:t>T. Shao</w:t>
              </w:r>
            </w:hyperlink>
            <w:r w:rsidR="00771949" w:rsidRPr="00771949">
              <w:rPr>
                <w:lang w:eastAsia="de-DE"/>
              </w:rPr>
              <w:t xml:space="preserve">, A. Arora, </w:t>
            </w:r>
            <w:hyperlink r:id="rId304" w:history="1">
              <w:r w:rsidR="00771949" w:rsidRPr="00771949">
                <w:rPr>
                  <w:rStyle w:val="Hyperlink"/>
                  <w:lang w:eastAsia="de-DE"/>
                </w:rPr>
                <w:t>P. Yin</w:t>
              </w:r>
            </w:hyperlink>
            <w:r w:rsidR="00771949" w:rsidRPr="00771949">
              <w:rPr>
                <w:lang w:eastAsia="de-DE"/>
              </w:rPr>
              <w:t xml:space="preserve">, F. Pu, T. Lu, S. McCarthy (Dolby), </w:t>
            </w:r>
            <w:hyperlink r:id="rId305"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A96DA5" w:rsidP="00771949">
            <w:pPr>
              <w:rPr>
                <w:lang w:eastAsia="de-DE"/>
              </w:rPr>
            </w:pPr>
            <w:hyperlink r:id="rId306"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A96DA5" w:rsidP="00771949">
            <w:pPr>
              <w:rPr>
                <w:lang w:eastAsia="de-DE"/>
              </w:rPr>
            </w:pPr>
            <w:hyperlink r:id="rId307" w:history="1">
              <w:r w:rsidR="00771949" w:rsidRPr="00771949">
                <w:rPr>
                  <w:rStyle w:val="Hyperlink"/>
                  <w:lang w:eastAsia="de-DE"/>
                </w:rPr>
                <w:t>J. Jia</w:t>
              </w:r>
            </w:hyperlink>
            <w:r w:rsidR="00771949" w:rsidRPr="00771949">
              <w:rPr>
                <w:lang w:eastAsia="de-DE"/>
              </w:rPr>
              <w:t xml:space="preserve">, </w:t>
            </w:r>
            <w:hyperlink r:id="rId308" w:history="1">
              <w:r w:rsidR="00771949" w:rsidRPr="00771949">
                <w:rPr>
                  <w:rStyle w:val="Hyperlink"/>
                  <w:lang w:eastAsia="de-DE"/>
                </w:rPr>
                <w:t>D. Ding</w:t>
              </w:r>
            </w:hyperlink>
            <w:r w:rsidR="00771949" w:rsidRPr="00771949">
              <w:rPr>
                <w:lang w:eastAsia="de-DE"/>
              </w:rPr>
              <w:t xml:space="preserve">, </w:t>
            </w:r>
            <w:hyperlink r:id="rId309" w:history="1">
              <w:r w:rsidR="00771949" w:rsidRPr="00771949">
                <w:rPr>
                  <w:rStyle w:val="Hyperlink"/>
                  <w:lang w:eastAsia="de-DE"/>
                </w:rPr>
                <w:t>W. Meng</w:t>
              </w:r>
            </w:hyperlink>
            <w:r w:rsidR="00771949" w:rsidRPr="00771949">
              <w:rPr>
                <w:lang w:eastAsia="de-DE"/>
              </w:rPr>
              <w:t xml:space="preserve">, </w:t>
            </w:r>
            <w:hyperlink r:id="rId310" w:history="1">
              <w:r w:rsidR="00771949" w:rsidRPr="00771949">
                <w:rPr>
                  <w:rStyle w:val="Hyperlink"/>
                  <w:lang w:eastAsia="de-DE"/>
                </w:rPr>
                <w:t>Z. Chen (Wuhan Univ.)</w:t>
              </w:r>
            </w:hyperlink>
            <w:r w:rsidR="00771949" w:rsidRPr="00771949">
              <w:rPr>
                <w:lang w:eastAsia="de-DE"/>
              </w:rPr>
              <w:t xml:space="preserve">, </w:t>
            </w:r>
            <w:hyperlink r:id="rId311" w:history="1">
              <w:r w:rsidR="00771949" w:rsidRPr="00771949">
                <w:rPr>
                  <w:rStyle w:val="Hyperlink"/>
                  <w:lang w:eastAsia="de-DE"/>
                </w:rPr>
                <w:t>Z. Liu</w:t>
              </w:r>
            </w:hyperlink>
            <w:r w:rsidR="00771949" w:rsidRPr="00771949">
              <w:rPr>
                <w:lang w:eastAsia="de-DE"/>
              </w:rPr>
              <w:t xml:space="preserve">, </w:t>
            </w:r>
            <w:hyperlink r:id="rId312" w:history="1">
              <w:r w:rsidR="00771949" w:rsidRPr="00771949">
                <w:rPr>
                  <w:rStyle w:val="Hyperlink"/>
                  <w:lang w:eastAsia="de-DE"/>
                </w:rPr>
                <w:t>X. Xu</w:t>
              </w:r>
            </w:hyperlink>
            <w:r w:rsidR="00771949" w:rsidRPr="00771949">
              <w:rPr>
                <w:lang w:eastAsia="de-DE"/>
              </w:rPr>
              <w:t xml:space="preserve">, </w:t>
            </w:r>
            <w:hyperlink r:id="rId313" w:history="1">
              <w:r w:rsidR="00771949" w:rsidRPr="00771949">
                <w:rPr>
                  <w:rStyle w:val="Hyperlink"/>
                  <w:lang w:eastAsia="de-DE"/>
                </w:rPr>
                <w:t>S. Liu (Tencent)</w:t>
              </w:r>
            </w:hyperlink>
          </w:p>
        </w:tc>
      </w:tr>
      <w:tr w:rsidR="00771949" w:rsidRPr="00AE092A" w14:paraId="226E527B" w14:textId="77777777" w:rsidTr="001A1233">
        <w:trPr>
          <w:trHeight w:val="420"/>
        </w:trPr>
        <w:tc>
          <w:tcPr>
            <w:tcW w:w="479" w:type="pct"/>
            <w:noWrap/>
            <w:vAlign w:val="center"/>
          </w:tcPr>
          <w:p w14:paraId="246189B9" w14:textId="77777777" w:rsidR="00771949" w:rsidRPr="00771949" w:rsidRDefault="00A96DA5" w:rsidP="00771949">
            <w:pPr>
              <w:rPr>
                <w:lang w:eastAsia="de-DE"/>
              </w:rPr>
            </w:pPr>
            <w:hyperlink r:id="rId314"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A96DA5" w:rsidP="00771949">
            <w:pPr>
              <w:rPr>
                <w:lang w:val="de-DE" w:eastAsia="de-DE"/>
              </w:rPr>
            </w:pPr>
            <w:r>
              <w:fldChar w:fldCharType="begin"/>
            </w:r>
            <w:r w:rsidRPr="00AE092A">
              <w:rPr>
                <w:lang w:val="de-DE"/>
                <w:rPrChange w:id="192" w:author="Jens-Rainer Ohm" w:date="2023-04-25T23:28: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93" w:author="Jens-Rainer Ohm" w:date="2023-04-25T23:2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94" w:author="Jens-Rainer Ohm" w:date="2023-04-25T23: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195" w:author="Jens-Rainer Ohm" w:date="2023-04-25T23: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AE092A" w14:paraId="2CCA2A6E" w14:textId="77777777" w:rsidTr="001A1233">
        <w:trPr>
          <w:trHeight w:val="420"/>
        </w:trPr>
        <w:tc>
          <w:tcPr>
            <w:tcW w:w="479" w:type="pct"/>
            <w:noWrap/>
            <w:vAlign w:val="center"/>
          </w:tcPr>
          <w:p w14:paraId="7D5EF5D2" w14:textId="77777777" w:rsidR="00771949" w:rsidRPr="00771949" w:rsidRDefault="00A96DA5" w:rsidP="00771949">
            <w:pPr>
              <w:rPr>
                <w:lang w:eastAsia="de-DE"/>
              </w:rPr>
            </w:pPr>
            <w:hyperlink r:id="rId315"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A96DA5" w:rsidP="00771949">
            <w:pPr>
              <w:rPr>
                <w:lang w:val="fr-FR" w:eastAsia="de-DE"/>
              </w:rPr>
            </w:pPr>
            <w:r>
              <w:fldChar w:fldCharType="begin"/>
            </w:r>
            <w:r w:rsidRPr="00AE092A">
              <w:rPr>
                <w:lang w:val="de-DE"/>
                <w:rPrChange w:id="196" w:author="Jens-Rainer Ohm" w:date="2023-04-25T23:28: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97" w:author="Jens-Rainer Ohm" w:date="2023-04-25T23:28: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98" w:author="Jens-Rainer Ohm" w:date="2023-04-25T23:28: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AE092A">
              <w:rPr>
                <w:lang w:val="de-DE"/>
                <w:rPrChange w:id="199" w:author="Jens-Rainer Ohm" w:date="2023-04-25T23:28: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A96DA5" w:rsidP="00771949">
            <w:pPr>
              <w:rPr>
                <w:lang w:eastAsia="de-DE"/>
              </w:rPr>
            </w:pPr>
            <w:hyperlink r:id="rId316"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A96DA5" w:rsidP="00771949">
            <w:pPr>
              <w:rPr>
                <w:lang w:eastAsia="de-DE"/>
              </w:rPr>
            </w:pPr>
            <w:hyperlink r:id="rId317" w:history="1">
              <w:r w:rsidR="00771949" w:rsidRPr="00771949">
                <w:rPr>
                  <w:rStyle w:val="Hyperlink"/>
                  <w:lang w:eastAsia="de-DE"/>
                </w:rPr>
                <w:t>Y. Li</w:t>
              </w:r>
            </w:hyperlink>
            <w:r w:rsidR="00771949" w:rsidRPr="00771949">
              <w:rPr>
                <w:lang w:eastAsia="de-DE"/>
              </w:rPr>
              <w:t xml:space="preserve">, </w:t>
            </w:r>
            <w:hyperlink r:id="rId318" w:history="1">
              <w:r w:rsidR="00771949" w:rsidRPr="00771949">
                <w:rPr>
                  <w:rStyle w:val="Hyperlink"/>
                  <w:lang w:eastAsia="de-DE"/>
                </w:rPr>
                <w:t>S. Eadie</w:t>
              </w:r>
            </w:hyperlink>
            <w:r w:rsidR="00771949" w:rsidRPr="00771949">
              <w:rPr>
                <w:lang w:eastAsia="de-DE"/>
              </w:rPr>
              <w:t xml:space="preserve">, </w:t>
            </w:r>
            <w:hyperlink r:id="rId319"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320"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A96DA5" w:rsidP="00771949">
            <w:pPr>
              <w:rPr>
                <w:lang w:eastAsia="de-DE"/>
              </w:rPr>
            </w:pPr>
            <w:hyperlink r:id="rId321"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A96DA5" w:rsidP="00771949">
            <w:pPr>
              <w:rPr>
                <w:lang w:eastAsia="de-DE"/>
              </w:rPr>
            </w:pPr>
            <w:hyperlink r:id="rId322"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323"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24"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25"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AE092A" w14:paraId="56995837" w14:textId="77777777" w:rsidTr="001A1233">
        <w:trPr>
          <w:trHeight w:val="420"/>
        </w:trPr>
        <w:tc>
          <w:tcPr>
            <w:tcW w:w="479" w:type="pct"/>
            <w:noWrap/>
            <w:vAlign w:val="center"/>
          </w:tcPr>
          <w:p w14:paraId="5EBE94B2" w14:textId="77777777" w:rsidR="00771949" w:rsidRPr="00771949" w:rsidRDefault="00A96DA5" w:rsidP="00771949">
            <w:pPr>
              <w:rPr>
                <w:lang w:eastAsia="de-DE"/>
              </w:rPr>
            </w:pPr>
            <w:hyperlink r:id="rId326"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A96DA5" w:rsidP="00771949">
            <w:pPr>
              <w:rPr>
                <w:lang w:val="de-DE" w:eastAsia="de-DE"/>
              </w:rPr>
            </w:pPr>
            <w:r>
              <w:fldChar w:fldCharType="begin"/>
            </w:r>
            <w:r w:rsidRPr="00AE092A">
              <w:rPr>
                <w:lang w:val="de-DE"/>
                <w:rPrChange w:id="200" w:author="Jens-Rainer Ohm" w:date="2023-04-25T23:2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01" w:author="Jens-Rainer Ohm" w:date="2023-04-25T23:2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02" w:author="Jens-Rainer Ohm" w:date="2023-04-25T23:28:00Z">
                  <w:rPr/>
                </w:rPrChange>
              </w:rPr>
              <w:instrText xml:space="preserve"> HYPE</w:instrText>
            </w:r>
            <w:r w:rsidRPr="00AE092A">
              <w:rPr>
                <w:lang w:val="de-DE"/>
                <w:rPrChange w:id="203" w:author="Jens-Rainer Ohm" w:date="2023-04-25T23:28:00Z">
                  <w:rPr/>
                </w:rPrChange>
              </w:rPr>
              <w:instrText xml:space="preserv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A96DA5" w:rsidP="00771949">
            <w:pPr>
              <w:rPr>
                <w:lang w:eastAsia="de-DE"/>
              </w:rPr>
            </w:pPr>
            <w:hyperlink r:id="rId327"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A96DA5" w:rsidP="00771949">
            <w:pPr>
              <w:rPr>
                <w:lang w:eastAsia="de-DE"/>
              </w:rPr>
            </w:pPr>
            <w:hyperlink r:id="rId328"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A96DA5" w:rsidP="00771949">
            <w:pPr>
              <w:rPr>
                <w:lang w:eastAsia="de-DE"/>
              </w:rPr>
            </w:pPr>
            <w:hyperlink r:id="rId329"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A96DA5" w:rsidP="00771949">
            <w:pPr>
              <w:rPr>
                <w:lang w:eastAsia="de-DE"/>
              </w:rPr>
            </w:pPr>
            <w:hyperlink r:id="rId330"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31"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A96DA5" w:rsidP="00771949">
            <w:pPr>
              <w:rPr>
                <w:lang w:eastAsia="de-DE"/>
              </w:rPr>
            </w:pPr>
            <w:hyperlink r:id="rId332"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A96DA5" w:rsidP="00771949">
            <w:pPr>
              <w:rPr>
                <w:lang w:eastAsia="de-DE"/>
              </w:rPr>
            </w:pPr>
            <w:hyperlink r:id="rId333"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A96DA5" w:rsidP="00771949">
            <w:pPr>
              <w:rPr>
                <w:lang w:eastAsia="de-DE"/>
              </w:rPr>
            </w:pPr>
            <w:hyperlink r:id="rId334"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A96DA5" w:rsidP="00771949">
            <w:pPr>
              <w:rPr>
                <w:lang w:eastAsia="de-DE"/>
              </w:rPr>
            </w:pPr>
            <w:hyperlink r:id="rId335"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A96DA5" w:rsidP="00771949">
            <w:pPr>
              <w:rPr>
                <w:lang w:eastAsia="de-DE"/>
              </w:rPr>
            </w:pPr>
            <w:hyperlink r:id="rId336"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A96DA5" w:rsidP="00771949">
            <w:pPr>
              <w:rPr>
                <w:lang w:eastAsia="de-DE"/>
              </w:rPr>
            </w:pPr>
            <w:hyperlink r:id="rId337"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A96DA5" w:rsidP="00771949">
            <w:pPr>
              <w:rPr>
                <w:lang w:eastAsia="de-DE"/>
              </w:rPr>
            </w:pPr>
            <w:hyperlink r:id="rId338"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A96DA5" w:rsidP="00771949">
            <w:pPr>
              <w:rPr>
                <w:lang w:eastAsia="de-DE"/>
              </w:rPr>
            </w:pPr>
            <w:hyperlink r:id="rId339"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A96DA5" w:rsidP="00771949">
            <w:pPr>
              <w:rPr>
                <w:lang w:eastAsia="de-DE"/>
              </w:rPr>
            </w:pPr>
            <w:hyperlink r:id="rId340"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AE092A" w14:paraId="3D808DC1" w14:textId="77777777" w:rsidTr="001A1233">
        <w:trPr>
          <w:trHeight w:val="420"/>
        </w:trPr>
        <w:tc>
          <w:tcPr>
            <w:tcW w:w="479" w:type="pct"/>
            <w:noWrap/>
            <w:vAlign w:val="center"/>
          </w:tcPr>
          <w:p w14:paraId="0FD9346E" w14:textId="77777777" w:rsidR="00771949" w:rsidRPr="00771949" w:rsidRDefault="00A96DA5" w:rsidP="00771949">
            <w:pPr>
              <w:rPr>
                <w:lang w:eastAsia="de-DE"/>
              </w:rPr>
            </w:pPr>
            <w:hyperlink r:id="rId341"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A96DA5" w:rsidP="00771949">
            <w:pPr>
              <w:rPr>
                <w:lang w:val="de-DE" w:eastAsia="de-DE"/>
              </w:rPr>
            </w:pPr>
            <w:r>
              <w:fldChar w:fldCharType="begin"/>
            </w:r>
            <w:r w:rsidRPr="00AE092A">
              <w:rPr>
                <w:lang w:val="de-DE"/>
                <w:rPrChange w:id="204" w:author="Jens-Rainer Ohm" w:date="2023-04-25T23:28: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05" w:author="Jens-Rainer Ohm" w:date="2023-04-25T23:28: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06" w:author="Jens-Rainer Ohm" w:date="2023-04-25T23:28: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A96DA5" w:rsidP="00771949">
            <w:pPr>
              <w:rPr>
                <w:lang w:eastAsia="de-DE"/>
              </w:rPr>
            </w:pPr>
            <w:hyperlink r:id="rId342"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43"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A96DA5" w:rsidP="00771949">
            <w:pPr>
              <w:rPr>
                <w:lang w:eastAsia="de-DE"/>
              </w:rPr>
            </w:pPr>
            <w:hyperlink r:id="rId344"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A96DA5" w:rsidP="00771949">
            <w:pPr>
              <w:rPr>
                <w:lang w:val="fr-FR" w:eastAsia="de-DE"/>
              </w:rPr>
            </w:pPr>
            <w:hyperlink r:id="rId345"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A96DA5" w:rsidP="00771949">
            <w:pPr>
              <w:rPr>
                <w:i/>
                <w:iCs/>
                <w:lang w:eastAsia="de-DE"/>
              </w:rPr>
            </w:pPr>
            <w:hyperlink r:id="rId346"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A96DA5" w:rsidP="00771949">
            <w:pPr>
              <w:rPr>
                <w:i/>
                <w:iCs/>
                <w:lang w:val="fr-FR" w:eastAsia="de-DE"/>
              </w:rPr>
            </w:pPr>
            <w:hyperlink r:id="rId347"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A96DA5" w:rsidP="00771949">
            <w:pPr>
              <w:rPr>
                <w:i/>
                <w:iCs/>
                <w:lang w:eastAsia="de-DE"/>
              </w:rPr>
            </w:pPr>
            <w:hyperlink r:id="rId348"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A96DA5" w:rsidP="00771949">
            <w:pPr>
              <w:rPr>
                <w:i/>
                <w:iCs/>
                <w:lang w:val="fr-FR" w:eastAsia="de-DE"/>
              </w:rPr>
            </w:pPr>
            <w:hyperlink r:id="rId349"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A96DA5" w:rsidP="00771949">
            <w:pPr>
              <w:rPr>
                <w:i/>
                <w:iCs/>
                <w:lang w:eastAsia="de-DE"/>
              </w:rPr>
            </w:pPr>
            <w:hyperlink r:id="rId350"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A96DA5" w:rsidP="00771949">
            <w:pPr>
              <w:rPr>
                <w:i/>
                <w:iCs/>
                <w:lang w:val="fr-FR" w:eastAsia="de-DE"/>
              </w:rPr>
            </w:pPr>
            <w:hyperlink r:id="rId351"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A96DA5" w:rsidP="00771949">
            <w:pPr>
              <w:rPr>
                <w:i/>
                <w:iCs/>
                <w:lang w:eastAsia="de-DE"/>
              </w:rPr>
            </w:pPr>
            <w:hyperlink r:id="rId352"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A96DA5" w:rsidP="00771949">
            <w:pPr>
              <w:rPr>
                <w:i/>
                <w:iCs/>
                <w:lang w:val="fr-FR" w:eastAsia="de-DE"/>
              </w:rPr>
            </w:pPr>
            <w:hyperlink r:id="rId353"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A96DA5" w:rsidP="00771949">
            <w:pPr>
              <w:rPr>
                <w:i/>
                <w:iCs/>
                <w:lang w:eastAsia="de-DE"/>
              </w:rPr>
            </w:pPr>
            <w:hyperlink r:id="rId354"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A96DA5" w:rsidP="00771949">
            <w:pPr>
              <w:rPr>
                <w:i/>
                <w:iCs/>
                <w:lang w:val="fr-FR" w:eastAsia="de-DE"/>
              </w:rPr>
            </w:pPr>
            <w:hyperlink r:id="rId355"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A96DA5" w:rsidP="00771949">
            <w:pPr>
              <w:rPr>
                <w:i/>
                <w:iCs/>
                <w:lang w:eastAsia="de-DE"/>
              </w:rPr>
            </w:pPr>
            <w:hyperlink r:id="rId356"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A96DA5" w:rsidP="00771949">
            <w:pPr>
              <w:rPr>
                <w:i/>
                <w:iCs/>
                <w:lang w:eastAsia="de-DE"/>
              </w:rPr>
            </w:pPr>
            <w:hyperlink r:id="rId357"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A96DA5" w:rsidP="00771949">
            <w:pPr>
              <w:rPr>
                <w:i/>
                <w:iCs/>
                <w:lang w:eastAsia="de-DE"/>
              </w:rPr>
            </w:pPr>
            <w:hyperlink r:id="rId358"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A96DA5" w:rsidP="00771949">
            <w:pPr>
              <w:rPr>
                <w:i/>
                <w:iCs/>
                <w:lang w:eastAsia="de-DE"/>
              </w:rPr>
            </w:pPr>
            <w:hyperlink r:id="rId359" w:history="1">
              <w:r w:rsidR="00771949" w:rsidRPr="00771949">
                <w:rPr>
                  <w:rStyle w:val="Hyperlink"/>
                  <w:i/>
                  <w:iCs/>
                  <w:lang w:eastAsia="de-DE"/>
                </w:rPr>
                <w:t>S. Deshpande (Sharp)</w:t>
              </w:r>
            </w:hyperlink>
          </w:p>
        </w:tc>
      </w:tr>
      <w:tr w:rsidR="00771949" w:rsidRPr="00AE092A" w14:paraId="1B5DBD7C" w14:textId="77777777" w:rsidTr="001A1233">
        <w:trPr>
          <w:trHeight w:val="420"/>
        </w:trPr>
        <w:tc>
          <w:tcPr>
            <w:tcW w:w="479" w:type="pct"/>
            <w:noWrap/>
            <w:vAlign w:val="center"/>
          </w:tcPr>
          <w:p w14:paraId="5AF946C3" w14:textId="77777777" w:rsidR="00771949" w:rsidRPr="00771949" w:rsidRDefault="00A96DA5" w:rsidP="00771949">
            <w:pPr>
              <w:rPr>
                <w:i/>
                <w:iCs/>
                <w:lang w:eastAsia="de-DE"/>
              </w:rPr>
            </w:pPr>
            <w:hyperlink r:id="rId360"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A96DA5" w:rsidP="00771949">
            <w:pPr>
              <w:rPr>
                <w:i/>
                <w:iCs/>
                <w:lang w:val="de-DE" w:eastAsia="de-DE"/>
              </w:rPr>
            </w:pPr>
            <w:r>
              <w:fldChar w:fldCharType="begin"/>
            </w:r>
            <w:r w:rsidRPr="00AE092A">
              <w:rPr>
                <w:lang w:val="de-DE"/>
                <w:rPrChange w:id="207" w:author="Jens-Rainer Ohm" w:date="2023-04-25T23: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08" w:author="Jens-Rainer Ohm" w:date="2023-04-25T23: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09" w:author="Jens-Rainer Ohm" w:date="2023-04-25T23:28: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AE092A" w14:paraId="3D6A153F" w14:textId="77777777" w:rsidTr="001A1233">
        <w:trPr>
          <w:trHeight w:val="420"/>
        </w:trPr>
        <w:tc>
          <w:tcPr>
            <w:tcW w:w="479" w:type="pct"/>
            <w:noWrap/>
            <w:vAlign w:val="center"/>
          </w:tcPr>
          <w:p w14:paraId="763B041A" w14:textId="77777777" w:rsidR="00771949" w:rsidRPr="00771949" w:rsidRDefault="00A96DA5" w:rsidP="00771949">
            <w:pPr>
              <w:rPr>
                <w:i/>
                <w:iCs/>
                <w:lang w:eastAsia="de-DE"/>
              </w:rPr>
            </w:pPr>
            <w:hyperlink r:id="rId361"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A96DA5" w:rsidP="00771949">
            <w:pPr>
              <w:rPr>
                <w:i/>
                <w:iCs/>
                <w:lang w:val="de-DE" w:eastAsia="de-DE"/>
              </w:rPr>
            </w:pPr>
            <w:r>
              <w:fldChar w:fldCharType="begin"/>
            </w:r>
            <w:r w:rsidRPr="00AE092A">
              <w:rPr>
                <w:lang w:val="de-DE"/>
                <w:rPrChange w:id="210" w:author="Jens-Rainer Ohm" w:date="2023-04-25T23: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1" w:author="Jens-Rainer Ohm" w:date="2023-04-25T23:28: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2" w:author="Jens-Rainer Ohm" w:date="2023-04-25T23: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3" w:author="Jens-Rainer Ohm" w:date="2023-04-25T23:28: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4" w:author="Jens-Rainer Ohm" w:date="2023-04-25T23:28: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5" w:author="Jens-Rainer Ohm" w:date="2023-04-25T23:28: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6" w:author="Jens-Rainer Ohm" w:date="2023-04-25T23:28:00Z">
                  <w:rPr/>
                </w:rPrChange>
              </w:rPr>
              <w:instrText xml:space="preserve"> HYPERLINK "mailto:zhangkai.video</w:instrText>
            </w:r>
            <w:r w:rsidRPr="00AE092A">
              <w:rPr>
                <w:lang w:val="de-DE"/>
                <w:rPrChange w:id="217" w:author="Jens-Rainer Ohm" w:date="2023-04-25T23:28:00Z">
                  <w:rPr/>
                </w:rPrChange>
              </w:rPr>
              <w:instrText xml:space="preserve">@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AE092A" w14:paraId="3E4A6237" w14:textId="77777777" w:rsidTr="001A1233">
        <w:trPr>
          <w:trHeight w:val="420"/>
        </w:trPr>
        <w:tc>
          <w:tcPr>
            <w:tcW w:w="479" w:type="pct"/>
            <w:noWrap/>
            <w:vAlign w:val="center"/>
          </w:tcPr>
          <w:p w14:paraId="29BDDE64" w14:textId="77777777" w:rsidR="00771949" w:rsidRPr="00771949" w:rsidRDefault="00A96DA5" w:rsidP="00771949">
            <w:pPr>
              <w:rPr>
                <w:i/>
                <w:iCs/>
                <w:lang w:eastAsia="de-DE"/>
              </w:rPr>
            </w:pPr>
            <w:hyperlink r:id="rId362"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A96DA5" w:rsidP="00771949">
            <w:pPr>
              <w:rPr>
                <w:i/>
                <w:iCs/>
                <w:lang w:val="de-DE" w:eastAsia="de-DE"/>
              </w:rPr>
            </w:pPr>
            <w:r>
              <w:fldChar w:fldCharType="begin"/>
            </w:r>
            <w:r w:rsidRPr="00AE092A">
              <w:rPr>
                <w:lang w:val="de-DE"/>
                <w:rPrChange w:id="218" w:author="Jens-Rainer Ohm" w:date="2023-04-25T23: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19" w:author="Jens-Rainer Ohm" w:date="2023-04-25T23:28:00Z">
                  <w:rPr/>
                </w:rPrChange>
              </w:rPr>
              <w:instrText xml:space="preserve"> HYPERLINK "mailto:lizhang.</w:instrText>
            </w:r>
            <w:r w:rsidRPr="00AE092A">
              <w:rPr>
                <w:lang w:val="de-DE"/>
                <w:rPrChange w:id="220" w:author="Jens-Rainer Ohm" w:date="2023-04-25T23:28:00Z">
                  <w:rPr/>
                </w:rPrChange>
              </w:rPr>
              <w:instrText xml:space="preserve">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21" w:author="Jens-Rainer Ohm" w:date="2023-04-25T23:28: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AE092A" w14:paraId="5EFD84B8" w14:textId="77777777" w:rsidTr="001A1233">
        <w:trPr>
          <w:trHeight w:val="420"/>
        </w:trPr>
        <w:tc>
          <w:tcPr>
            <w:tcW w:w="479" w:type="pct"/>
            <w:noWrap/>
            <w:vAlign w:val="center"/>
          </w:tcPr>
          <w:p w14:paraId="46A6B7BD" w14:textId="77777777" w:rsidR="00771949" w:rsidRPr="00771949" w:rsidRDefault="00A96DA5" w:rsidP="00771949">
            <w:pPr>
              <w:rPr>
                <w:i/>
                <w:iCs/>
                <w:lang w:eastAsia="de-DE"/>
              </w:rPr>
            </w:pPr>
            <w:hyperlink r:id="rId363"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A96DA5" w:rsidP="00771949">
            <w:pPr>
              <w:rPr>
                <w:i/>
                <w:iCs/>
                <w:lang w:val="fr-FR" w:eastAsia="de-DE"/>
              </w:rPr>
            </w:pPr>
            <w:r>
              <w:fldChar w:fldCharType="begin"/>
            </w:r>
            <w:r w:rsidRPr="00AE092A">
              <w:rPr>
                <w:lang w:val="de-DE"/>
                <w:rPrChange w:id="222" w:author="Jens-Rainer Ohm" w:date="2023-04-25T23: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3" w:author="Jens-Rainer Ohm" w:date="2023-04-25T23: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4" w:author="Jens-Rainer Ohm" w:date="2023-04-25T23:28: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5" w:author="Jens-Rainer Ohm" w:date="2023-04-25T23: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6" w:author="Jens-Rainer Ohm" w:date="2023-04-25T23:28: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7" w:author="Jens-Rainer Ohm" w:date="2023-04-25T23:28:00Z">
                  <w:rPr/>
                </w:rPrChange>
              </w:rPr>
              <w:instrText xml:space="preserve"> HYPERLINK "mailto:lizhang.idm@bytedance.</w:instrText>
            </w:r>
            <w:r w:rsidRPr="00AE092A">
              <w:rPr>
                <w:lang w:val="de-DE"/>
                <w:rPrChange w:id="228" w:author="Jens-Rainer Ohm" w:date="2023-04-25T23:28:00Z">
                  <w:rPr/>
                </w:rPrChange>
              </w:rPr>
              <w:instrText xml:space="preserv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29" w:author="Jens-Rainer Ohm" w:date="2023-04-25T23:28: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E092A" w14:paraId="4B52EE8F" w14:textId="77777777" w:rsidTr="001A1233">
        <w:trPr>
          <w:trHeight w:val="420"/>
        </w:trPr>
        <w:tc>
          <w:tcPr>
            <w:tcW w:w="479" w:type="pct"/>
            <w:noWrap/>
            <w:vAlign w:val="center"/>
          </w:tcPr>
          <w:p w14:paraId="3ED96F4B" w14:textId="77777777" w:rsidR="00771949" w:rsidRPr="00771949" w:rsidRDefault="00A96DA5" w:rsidP="00771949">
            <w:pPr>
              <w:rPr>
                <w:i/>
                <w:iCs/>
                <w:lang w:eastAsia="de-DE"/>
              </w:rPr>
            </w:pPr>
            <w:hyperlink r:id="rId364"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A96DA5" w:rsidP="00771949">
            <w:pPr>
              <w:rPr>
                <w:i/>
                <w:iCs/>
                <w:lang w:val="fr-FR" w:eastAsia="de-DE"/>
              </w:rPr>
            </w:pPr>
            <w:r>
              <w:fldChar w:fldCharType="begin"/>
            </w:r>
            <w:r w:rsidRPr="00AE092A">
              <w:rPr>
                <w:lang w:val="de-DE"/>
                <w:rPrChange w:id="230" w:author="Jens-Rainer Ohm" w:date="2023-04-25T23:28:00Z">
                  <w:rPr/>
                </w:rPrChange>
              </w:rPr>
              <w:instrText xml:space="preserve"> HYPERLINK "mai</w:instrText>
            </w:r>
            <w:r w:rsidRPr="00AE092A">
              <w:rPr>
                <w:lang w:val="de-DE"/>
                <w:rPrChange w:id="231" w:author="Jens-Rainer Ohm" w:date="2023-04-25T23:28:00Z">
                  <w:rPr/>
                </w:rPrChange>
              </w:rPr>
              <w:instrText xml:space="preserve">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2" w:author="Jens-Rainer Ohm" w:date="2023-04-25T23: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3" w:author="Jens-Rainer Ohm" w:date="2023-04-25T23: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4" w:author="Jens-Rainer Ohm" w:date="2023-04-25T23: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5" w:author="Jens-Rainer Ohm" w:date="2023-04-25T23:28: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6" w:author="Jens-Rainer Ohm" w:date="2023-04-25T23:28: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37" w:author="Jens-Rainer Ohm" w:date="2023-04-25T23:28: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A96DA5" w:rsidP="00771949">
            <w:pPr>
              <w:rPr>
                <w:i/>
                <w:iCs/>
                <w:lang w:eastAsia="de-DE"/>
              </w:rPr>
            </w:pPr>
            <w:hyperlink r:id="rId365"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66" w:history="1">
              <w:r w:rsidRPr="00771949">
                <w:rPr>
                  <w:rStyle w:val="Hyperlink"/>
                  <w:i/>
                  <w:iCs/>
                  <w:lang w:eastAsia="de-DE"/>
                </w:rPr>
                <w:t>S. Deshpande (Sharp)</w:t>
              </w:r>
            </w:hyperlink>
          </w:p>
        </w:tc>
      </w:tr>
      <w:tr w:rsidR="00771949" w:rsidRPr="00AE092A" w14:paraId="517B8A83" w14:textId="77777777" w:rsidTr="001A1233">
        <w:trPr>
          <w:trHeight w:val="420"/>
        </w:trPr>
        <w:tc>
          <w:tcPr>
            <w:tcW w:w="479" w:type="pct"/>
            <w:noWrap/>
            <w:vAlign w:val="center"/>
          </w:tcPr>
          <w:p w14:paraId="3AEE450F" w14:textId="77777777" w:rsidR="00771949" w:rsidRPr="00771949" w:rsidRDefault="00A96DA5" w:rsidP="00771949">
            <w:pPr>
              <w:rPr>
                <w:i/>
                <w:iCs/>
                <w:lang w:eastAsia="de-DE"/>
              </w:rPr>
            </w:pPr>
            <w:hyperlink r:id="rId367"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A96DA5" w:rsidP="00771949">
            <w:pPr>
              <w:rPr>
                <w:i/>
                <w:iCs/>
                <w:lang w:val="de-DE" w:eastAsia="de-DE"/>
              </w:rPr>
            </w:pPr>
            <w:r>
              <w:fldChar w:fldCharType="begin"/>
            </w:r>
            <w:r w:rsidRPr="00AE092A">
              <w:rPr>
                <w:lang w:val="de-DE"/>
                <w:rPrChange w:id="238" w:author="Jens-Rainer Ohm" w:date="2023-04-25T23: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39" w:author="Jens-Rainer Ohm" w:date="2023-04-25T23: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E092A" w14:paraId="5C5EDB14" w14:textId="77777777" w:rsidTr="001A1233">
        <w:trPr>
          <w:trHeight w:val="420"/>
        </w:trPr>
        <w:tc>
          <w:tcPr>
            <w:tcW w:w="479" w:type="pct"/>
            <w:noWrap/>
            <w:vAlign w:val="center"/>
          </w:tcPr>
          <w:p w14:paraId="0B7D962A" w14:textId="77777777" w:rsidR="00771949" w:rsidRPr="00771949" w:rsidRDefault="00A96DA5" w:rsidP="00771949">
            <w:pPr>
              <w:rPr>
                <w:i/>
                <w:iCs/>
                <w:lang w:eastAsia="de-DE"/>
              </w:rPr>
            </w:pPr>
            <w:hyperlink r:id="rId368"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A96DA5" w:rsidP="00771949">
            <w:pPr>
              <w:rPr>
                <w:i/>
                <w:iCs/>
                <w:lang w:val="de-DE" w:eastAsia="de-DE"/>
              </w:rPr>
            </w:pPr>
            <w:r>
              <w:fldChar w:fldCharType="begin"/>
            </w:r>
            <w:r w:rsidRPr="00AE092A">
              <w:rPr>
                <w:lang w:val="de-DE"/>
                <w:rPrChange w:id="240" w:author="Jens-Rainer Ohm" w:date="2023-04-25T23: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41" w:author="Jens-Rainer Ohm" w:date="2023-04-25T23: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E092A" w14:paraId="762ED417" w14:textId="77777777" w:rsidTr="001A1233">
        <w:trPr>
          <w:trHeight w:val="420"/>
        </w:trPr>
        <w:tc>
          <w:tcPr>
            <w:tcW w:w="479" w:type="pct"/>
            <w:noWrap/>
            <w:vAlign w:val="center"/>
          </w:tcPr>
          <w:p w14:paraId="3E077CC9" w14:textId="77777777" w:rsidR="00771949" w:rsidRPr="00771949" w:rsidRDefault="00A96DA5" w:rsidP="00771949">
            <w:pPr>
              <w:rPr>
                <w:i/>
                <w:iCs/>
                <w:lang w:eastAsia="de-DE"/>
              </w:rPr>
            </w:pPr>
            <w:hyperlink r:id="rId369"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A96DA5" w:rsidP="00771949">
            <w:pPr>
              <w:rPr>
                <w:i/>
                <w:iCs/>
                <w:lang w:val="de-DE" w:eastAsia="de-DE"/>
              </w:rPr>
            </w:pPr>
            <w:r>
              <w:fldChar w:fldCharType="begin"/>
            </w:r>
            <w:r w:rsidRPr="00AE092A">
              <w:rPr>
                <w:lang w:val="de-DE"/>
                <w:rPrChange w:id="242" w:author="Jens-Rainer Ohm" w:date="2023-04-25T23: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43" w:author="Jens-Rainer Ohm" w:date="2023-04-25T23: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E092A" w14:paraId="755BC528" w14:textId="77777777" w:rsidTr="001A1233">
        <w:trPr>
          <w:trHeight w:val="420"/>
        </w:trPr>
        <w:tc>
          <w:tcPr>
            <w:tcW w:w="479" w:type="pct"/>
            <w:noWrap/>
            <w:vAlign w:val="center"/>
          </w:tcPr>
          <w:p w14:paraId="7D8B5B95" w14:textId="77777777" w:rsidR="00771949" w:rsidRPr="00771949" w:rsidRDefault="00A96DA5" w:rsidP="00771949">
            <w:pPr>
              <w:rPr>
                <w:i/>
                <w:iCs/>
                <w:lang w:eastAsia="de-DE"/>
              </w:rPr>
            </w:pPr>
            <w:hyperlink r:id="rId370"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A96DA5" w:rsidP="00771949">
            <w:pPr>
              <w:rPr>
                <w:i/>
                <w:iCs/>
                <w:lang w:val="de-DE" w:eastAsia="de-DE"/>
              </w:rPr>
            </w:pPr>
            <w:r>
              <w:fldChar w:fldCharType="begin"/>
            </w:r>
            <w:r w:rsidRPr="00AE092A">
              <w:rPr>
                <w:lang w:val="de-DE"/>
                <w:rPrChange w:id="244" w:author="Jens-Rainer Ohm" w:date="2023-04-25T23: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45" w:author="Jens-Rainer Ohm" w:date="2023-04-25T23:28: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AE092A" w14:paraId="022D48C6" w14:textId="77777777" w:rsidTr="001A1233">
        <w:trPr>
          <w:trHeight w:val="420"/>
        </w:trPr>
        <w:tc>
          <w:tcPr>
            <w:tcW w:w="479" w:type="pct"/>
            <w:noWrap/>
            <w:vAlign w:val="center"/>
          </w:tcPr>
          <w:p w14:paraId="5CA77FB3" w14:textId="77777777" w:rsidR="00771949" w:rsidRPr="00771949" w:rsidRDefault="00A96DA5" w:rsidP="00771949">
            <w:pPr>
              <w:rPr>
                <w:i/>
                <w:iCs/>
                <w:lang w:eastAsia="de-DE"/>
              </w:rPr>
            </w:pPr>
            <w:hyperlink r:id="rId371"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A96DA5" w:rsidP="00771949">
            <w:pPr>
              <w:rPr>
                <w:i/>
                <w:iCs/>
                <w:lang w:val="de-DE" w:eastAsia="de-DE"/>
              </w:rPr>
            </w:pPr>
            <w:r>
              <w:fldChar w:fldCharType="begin"/>
            </w:r>
            <w:r w:rsidRPr="00AE092A">
              <w:rPr>
                <w:lang w:val="de-DE"/>
                <w:rPrChange w:id="246" w:author="Jens-Rainer Ohm" w:date="2023-04-25T23:28: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47" w:author="Jens-Rainer Ohm" w:date="2023-04-25T23:28: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A96DA5" w:rsidP="00771949">
            <w:pPr>
              <w:rPr>
                <w:i/>
                <w:iCs/>
                <w:lang w:eastAsia="de-DE"/>
              </w:rPr>
            </w:pPr>
            <w:hyperlink r:id="rId372"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A96DA5" w:rsidP="00771949">
            <w:pPr>
              <w:rPr>
                <w:i/>
                <w:iCs/>
                <w:lang w:eastAsia="de-DE"/>
              </w:rPr>
            </w:pPr>
            <w:hyperlink r:id="rId373"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4"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75"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A96DA5" w:rsidP="00771949">
            <w:pPr>
              <w:rPr>
                <w:i/>
                <w:iCs/>
                <w:lang w:eastAsia="de-DE"/>
              </w:rPr>
            </w:pPr>
            <w:hyperlink r:id="rId376"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A96DA5" w:rsidP="00771949">
            <w:pPr>
              <w:rPr>
                <w:i/>
                <w:iCs/>
                <w:lang w:eastAsia="de-DE"/>
              </w:rPr>
            </w:pPr>
            <w:hyperlink r:id="rId377"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78"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9"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AE092A" w14:paraId="39FEE561" w14:textId="77777777" w:rsidTr="001A1233">
        <w:trPr>
          <w:trHeight w:val="420"/>
        </w:trPr>
        <w:tc>
          <w:tcPr>
            <w:tcW w:w="479" w:type="pct"/>
            <w:noWrap/>
            <w:vAlign w:val="center"/>
          </w:tcPr>
          <w:p w14:paraId="296F10AE" w14:textId="77777777" w:rsidR="00771949" w:rsidRPr="00771949" w:rsidRDefault="00A96DA5" w:rsidP="00771949">
            <w:pPr>
              <w:rPr>
                <w:i/>
                <w:iCs/>
                <w:lang w:eastAsia="de-DE"/>
              </w:rPr>
            </w:pPr>
            <w:hyperlink r:id="rId380"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A96DA5" w:rsidP="00771949">
            <w:pPr>
              <w:rPr>
                <w:i/>
                <w:iCs/>
                <w:lang w:val="fr-FR" w:eastAsia="de-DE"/>
              </w:rPr>
            </w:pPr>
            <w:r>
              <w:fldChar w:fldCharType="begin"/>
            </w:r>
            <w:r w:rsidRPr="00AE092A">
              <w:rPr>
                <w:lang w:val="de-DE"/>
                <w:rPrChange w:id="248" w:author="Jens-Rainer Ohm" w:date="2023-04-25T23:28: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49" w:author="Jens-Rainer Ohm" w:date="2023-04-25T23:28: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50" w:author="Jens-Rainer Ohm" w:date="2023-04-25T23:28: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51" w:author="Jens-Rainer Ohm" w:date="2023-04-25T23:28: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52" w:author="Jens-Rainer Ohm" w:date="2023-04-25T23:28:00Z">
                  <w:rPr/>
                </w:rPrChange>
              </w:rPr>
              <w:instrText xml:space="preserve"> HYPERLINK "mailto:lijunru@byteda</w:instrText>
            </w:r>
            <w:r w:rsidRPr="00AE092A">
              <w:rPr>
                <w:lang w:val="de-DE"/>
                <w:rPrChange w:id="253" w:author="Jens-Rainer Ohm" w:date="2023-04-25T23:28:00Z">
                  <w:rPr/>
                </w:rPrChange>
              </w:rPr>
              <w:instrText xml:space="preserve">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54" w:author="Jens-Rainer Ohm" w:date="2023-04-25T23:28: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AE092A">
              <w:rPr>
                <w:lang w:val="de-DE"/>
                <w:rPrChange w:id="255" w:author="Jens-Rainer Ohm" w:date="2023-04-25T23:28: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AE092A" w14:paraId="0A546247" w14:textId="77777777" w:rsidTr="001A1233">
        <w:trPr>
          <w:trHeight w:val="420"/>
        </w:trPr>
        <w:tc>
          <w:tcPr>
            <w:tcW w:w="479" w:type="pct"/>
            <w:noWrap/>
            <w:vAlign w:val="center"/>
          </w:tcPr>
          <w:p w14:paraId="02B2809A" w14:textId="77777777" w:rsidR="00771949" w:rsidRPr="00771949" w:rsidRDefault="00A96DA5" w:rsidP="00771949">
            <w:pPr>
              <w:rPr>
                <w:i/>
                <w:iCs/>
                <w:lang w:eastAsia="de-DE"/>
              </w:rPr>
            </w:pPr>
            <w:hyperlink r:id="rId381"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A96DA5" w:rsidP="00771949">
            <w:pPr>
              <w:rPr>
                <w:i/>
                <w:iCs/>
                <w:lang w:val="de-DE" w:eastAsia="de-DE"/>
              </w:rPr>
            </w:pPr>
            <w:r>
              <w:fldChar w:fldCharType="begin"/>
            </w:r>
            <w:r w:rsidRPr="00AE092A">
              <w:rPr>
                <w:lang w:val="de-DE"/>
                <w:rPrChange w:id="256" w:author="Jens-Rainer Ohm" w:date="2023-04-25T23:28: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57" w:author="Jens-Rainer Ohm" w:date="2023-04-25T23:28: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58" w:author="Jens-Rainer Ohm" w:date="2023-04-25T23:28: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59" w:author="Jens-Rainer Ohm" w:date="2023-04-25T23:28: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AE092A">
              <w:rPr>
                <w:lang w:val="de-DE"/>
                <w:rPrChange w:id="260" w:author="Jens-Rainer Ohm" w:date="2023-04-25T23:28:00Z">
                  <w:rPr/>
                </w:rPrChange>
              </w:rPr>
              <w:instrText xml:space="preserve"> H</w:instrText>
            </w:r>
            <w:r w:rsidRPr="00AE092A">
              <w:rPr>
                <w:lang w:val="de-DE"/>
                <w:rPrChange w:id="261" w:author="Jens-Rainer Ohm" w:date="2023-04-25T23:28:00Z">
                  <w:rPr/>
                </w:rPrChange>
              </w:rPr>
              <w:instrText xml:space="preserve">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A96DA5" w:rsidP="00771949">
            <w:pPr>
              <w:rPr>
                <w:i/>
                <w:iCs/>
                <w:lang w:eastAsia="de-DE"/>
              </w:rPr>
            </w:pPr>
            <w:hyperlink r:id="rId382"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A96DA5" w:rsidP="00771949">
            <w:pPr>
              <w:rPr>
                <w:i/>
                <w:iCs/>
                <w:lang w:eastAsia="de-DE"/>
              </w:rPr>
            </w:pPr>
            <w:hyperlink r:id="rId383"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AE092A" w14:paraId="4396EF8C" w14:textId="77777777" w:rsidTr="001A1233">
        <w:trPr>
          <w:trHeight w:val="420"/>
        </w:trPr>
        <w:tc>
          <w:tcPr>
            <w:tcW w:w="479" w:type="pct"/>
            <w:noWrap/>
            <w:vAlign w:val="center"/>
          </w:tcPr>
          <w:p w14:paraId="65F6FCD5" w14:textId="77777777" w:rsidR="00771949" w:rsidRPr="00771949" w:rsidRDefault="00A96DA5" w:rsidP="00771949">
            <w:pPr>
              <w:rPr>
                <w:lang w:eastAsia="de-DE"/>
              </w:rPr>
            </w:pPr>
            <w:hyperlink r:id="rId384"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A96DA5" w:rsidP="00771949">
            <w:pPr>
              <w:rPr>
                <w:lang w:val="fr-FR" w:eastAsia="de-DE"/>
              </w:rPr>
            </w:pPr>
            <w:r>
              <w:fldChar w:fldCharType="begin"/>
            </w:r>
            <w:r w:rsidRPr="00AE092A">
              <w:rPr>
                <w:lang w:val="de-DE"/>
                <w:rPrChange w:id="262" w:author="Jens-Rainer Ohm" w:date="2023-04-25T23:28: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AE092A" w14:paraId="2E3803A5" w14:textId="77777777" w:rsidTr="001A1233">
        <w:trPr>
          <w:trHeight w:val="420"/>
        </w:trPr>
        <w:tc>
          <w:tcPr>
            <w:tcW w:w="479" w:type="pct"/>
            <w:noWrap/>
            <w:vAlign w:val="center"/>
          </w:tcPr>
          <w:p w14:paraId="50527ECF" w14:textId="77777777" w:rsidR="00771949" w:rsidRPr="00771949" w:rsidRDefault="00A96DA5" w:rsidP="00771949">
            <w:pPr>
              <w:rPr>
                <w:lang w:eastAsia="de-DE"/>
              </w:rPr>
            </w:pPr>
            <w:hyperlink r:id="rId385"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A96DA5" w:rsidP="00771949">
            <w:pPr>
              <w:rPr>
                <w:lang w:val="de-DE" w:eastAsia="de-DE"/>
              </w:rPr>
            </w:pPr>
            <w:r>
              <w:fldChar w:fldCharType="begin"/>
            </w:r>
            <w:r w:rsidRPr="00AE092A">
              <w:rPr>
                <w:lang w:val="de-DE"/>
                <w:rPrChange w:id="263" w:author="Jens-Rainer Ohm" w:date="2023-04-25T23:28: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64" w:author="Jens-Rainer Ohm" w:date="2023-04-25T23:28:00Z">
                  <w:rPr/>
                </w:rPrChange>
              </w:rPr>
              <w:instrText xml:space="preserve"> HYPERLINK "mailto:zheng</w:instrText>
            </w:r>
            <w:r w:rsidRPr="00AE092A">
              <w:rPr>
                <w:lang w:val="de-DE"/>
                <w:rPrChange w:id="265" w:author="Jens-Rainer Ohm" w:date="2023-04-25T23:28:00Z">
                  <w:rPr/>
                </w:rPrChange>
              </w:rPr>
              <w:instrText xml:space="preserve">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66" w:author="Jens-Rainer Ohm" w:date="2023-04-25T23:2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AE092A">
              <w:rPr>
                <w:lang w:val="de-DE"/>
                <w:rPrChange w:id="267" w:author="Jens-Rainer Ohm" w:date="2023-04-25T23:2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A96DA5" w:rsidP="00533C10">
      <w:pPr>
        <w:pStyle w:val="berschrift9"/>
        <w:rPr>
          <w:sz w:val="24"/>
          <w:lang w:val="en-CA" w:eastAsia="de-DE"/>
        </w:rPr>
      </w:pPr>
      <w:hyperlink r:id="rId386"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A96DA5" w:rsidP="00533C10">
      <w:pPr>
        <w:pStyle w:val="berschrift9"/>
        <w:rPr>
          <w:sz w:val="24"/>
          <w:lang w:val="en-CA" w:eastAsia="de-DE"/>
        </w:rPr>
      </w:pPr>
      <w:hyperlink r:id="rId387"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268" w:name="_Hlk124311934"/>
      <w:bookmarkStart w:id="269"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270" w:name="_Hlk132928963"/>
      <w:r w:rsidRPr="006A0692">
        <w:rPr>
          <w:lang w:eastAsia="de-DE"/>
        </w:rPr>
        <w:lastRenderedPageBreak/>
        <w:t>JVET-AD0241 AHG13: On Film Grain Objective Metrics</w:t>
      </w:r>
      <w:bookmarkEnd w:id="270"/>
    </w:p>
    <w:p w14:paraId="3F1C08A5" w14:textId="77777777" w:rsidR="006A0692" w:rsidRPr="006A0692" w:rsidRDefault="006A0692" w:rsidP="00A14AF3">
      <w:pPr>
        <w:numPr>
          <w:ilvl w:val="1"/>
          <w:numId w:val="46"/>
        </w:numPr>
        <w:rPr>
          <w:lang w:eastAsia="de-DE"/>
        </w:rPr>
      </w:pPr>
      <w:bookmarkStart w:id="271" w:name="_Hlk132929141"/>
      <w:bookmarkStart w:id="272" w:name="_Hlk124312042"/>
      <w:bookmarkEnd w:id="268"/>
      <w:r w:rsidRPr="006A0692">
        <w:rPr>
          <w:lang w:eastAsia="de-DE"/>
        </w:rPr>
        <w:t>JVET-AD0332 AHG13/AHG3: software development related to FGC SEI message</w:t>
      </w:r>
      <w:bookmarkEnd w:id="271"/>
    </w:p>
    <w:p w14:paraId="31846A19" w14:textId="77777777" w:rsidR="006A0692" w:rsidRPr="006A0692" w:rsidRDefault="006A0692" w:rsidP="006A0692">
      <w:pPr>
        <w:rPr>
          <w:lang w:eastAsia="de-DE"/>
        </w:rPr>
      </w:pPr>
    </w:p>
    <w:bookmarkEnd w:id="269"/>
    <w:bookmarkEnd w:id="272"/>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273" w:name="_Hlk124321296"/>
      <w:bookmarkStart w:id="274" w:name="_Hlk132929330"/>
      <w:bookmarkStart w:id="275" w:name="_Hlk132928553"/>
      <w:r w:rsidRPr="006A0692">
        <w:rPr>
          <w:lang w:eastAsia="de-DE"/>
        </w:rPr>
        <w:t xml:space="preserve">JVET-AD0276 </w:t>
      </w:r>
      <w:bookmarkEnd w:id="273"/>
      <w:r w:rsidRPr="006A0692">
        <w:rPr>
          <w:lang w:eastAsia="de-DE"/>
        </w:rPr>
        <w:t>AHG4: experiments in preparation of film grain visual tests</w:t>
      </w:r>
      <w:bookmarkEnd w:id="274"/>
    </w:p>
    <w:bookmarkEnd w:id="275"/>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A96DA5" w:rsidP="00533C10">
      <w:pPr>
        <w:pStyle w:val="berschrift9"/>
        <w:rPr>
          <w:sz w:val="24"/>
          <w:lang w:val="en-CA" w:eastAsia="de-DE"/>
        </w:rPr>
      </w:pPr>
      <w:hyperlink r:id="rId388"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89"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90"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276"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276"/>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4D2FE1E9"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 </w:t>
      </w:r>
      <w:r w:rsidR="00277710" w:rsidRPr="00792EDE">
        <w:rPr>
          <w:highlight w:val="yellow"/>
        </w:rPr>
        <w:t>Revisit</w:t>
      </w:r>
      <w:r w:rsidR="00277710">
        <w:t>.</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91"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277" w:name="_Ref383632975"/>
      <w:bookmarkStart w:id="278" w:name="_Ref12827018"/>
      <w:bookmarkStart w:id="279" w:name="_Ref79763414"/>
      <w:r w:rsidRPr="00AB703B">
        <w:rPr>
          <w:lang w:val="en-CA"/>
        </w:rPr>
        <w:t>Project development</w:t>
      </w:r>
      <w:bookmarkEnd w:id="277"/>
      <w:bookmarkEnd w:id="278"/>
      <w:r w:rsidR="00F8123E" w:rsidRPr="00AB703B">
        <w:rPr>
          <w:lang w:val="en-CA"/>
        </w:rPr>
        <w:t xml:space="preserve"> (</w:t>
      </w:r>
      <w:r w:rsidR="0065358D">
        <w:rPr>
          <w:lang w:val="en-CA"/>
        </w:rPr>
        <w:t>36</w:t>
      </w:r>
      <w:r w:rsidR="00F8123E" w:rsidRPr="00AB703B">
        <w:rPr>
          <w:lang w:val="en-CA"/>
        </w:rPr>
        <w:t>)</w:t>
      </w:r>
      <w:bookmarkEnd w:id="279"/>
    </w:p>
    <w:p w14:paraId="3B3C001E" w14:textId="38B9B20A" w:rsidR="00E55329" w:rsidRPr="00AB703B" w:rsidRDefault="004F4BC8" w:rsidP="00430D17">
      <w:pPr>
        <w:pStyle w:val="berschrift2"/>
        <w:rPr>
          <w:lang w:val="en-CA"/>
        </w:rPr>
      </w:pPr>
      <w:bookmarkStart w:id="280" w:name="_Ref61274023"/>
      <w:bookmarkStart w:id="281" w:name="_Ref4665833"/>
      <w:bookmarkStart w:id="282"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280"/>
    </w:p>
    <w:p w14:paraId="51BF9AA9" w14:textId="72B0D337" w:rsidR="00D32745" w:rsidRPr="00AB703B" w:rsidRDefault="00D32745" w:rsidP="00D32745">
      <w:pPr>
        <w:rPr>
          <w:lang w:val="en-CA"/>
        </w:rPr>
      </w:pPr>
      <w:r w:rsidRPr="00AB703B">
        <w:rPr>
          <w:lang w:val="en-CA"/>
        </w:rPr>
        <w:t xml:space="preserve">Contributions in this area were discussed at </w:t>
      </w:r>
      <w:r w:rsidR="00B86578">
        <w:rPr>
          <w:lang w:val="en-CA"/>
        </w:rPr>
        <w:t>XXXX</w:t>
      </w:r>
      <w:r w:rsidRPr="00AB703B">
        <w:rPr>
          <w:lang w:val="en-CA"/>
        </w:rPr>
        <w:t xml:space="preserve">–XXXX on </w:t>
      </w:r>
      <w:proofErr w:type="spellStart"/>
      <w:r w:rsidR="00B86578">
        <w:rPr>
          <w:lang w:val="en-CA"/>
        </w:rPr>
        <w:t>XX</w:t>
      </w:r>
      <w:r w:rsidR="00390DBA" w:rsidRPr="00AB703B">
        <w:rPr>
          <w:lang w:val="en-CA"/>
        </w:rPr>
        <w:t>day</w:t>
      </w:r>
      <w:proofErr w:type="spellEnd"/>
      <w:r w:rsidR="00390DBA" w:rsidRPr="00AB703B">
        <w:rPr>
          <w:lang w:val="en-CA"/>
        </w:rPr>
        <w:t xml:space="preserve"> </w:t>
      </w:r>
      <w:r w:rsidR="00B86578">
        <w:rPr>
          <w:lang w:val="en-CA"/>
        </w:rPr>
        <w:t>2X</w:t>
      </w:r>
      <w:r w:rsidR="00390DBA"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A96DA5" w:rsidP="00533C10">
      <w:pPr>
        <w:pStyle w:val="berschrift9"/>
        <w:rPr>
          <w:sz w:val="24"/>
          <w:lang w:val="en-CA" w:eastAsia="de-DE"/>
        </w:rPr>
      </w:pPr>
      <w:hyperlink r:id="rId392"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6D3E31CE" w14:textId="77777777" w:rsidR="00533C10" w:rsidRPr="00533C10" w:rsidRDefault="00533C10" w:rsidP="00533C10">
      <w:pPr>
        <w:rPr>
          <w:lang w:val="en-CA" w:eastAsia="de-DE"/>
        </w:rPr>
      </w:pPr>
    </w:p>
    <w:p w14:paraId="60B9FA14" w14:textId="77777777" w:rsidR="00533C10" w:rsidRPr="00581C7D" w:rsidRDefault="00A96DA5" w:rsidP="00533C10">
      <w:pPr>
        <w:pStyle w:val="berschrift9"/>
        <w:rPr>
          <w:sz w:val="24"/>
          <w:lang w:val="en-CA" w:eastAsia="de-DE"/>
        </w:rPr>
      </w:pPr>
      <w:hyperlink r:id="rId393"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283"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281"/>
      <w:bookmarkEnd w:id="282"/>
      <w:bookmarkEnd w:id="283"/>
    </w:p>
    <w:p w14:paraId="7CEA276B" w14:textId="2920DDC7" w:rsidR="00B86578" w:rsidRDefault="00B86578" w:rsidP="00B86578">
      <w:pPr>
        <w:rPr>
          <w:lang w:val="en-CA"/>
        </w:rPr>
      </w:pPr>
      <w:bookmarkStart w:id="284" w:name="_Ref52105965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A96DA5" w:rsidP="00E3213A">
      <w:pPr>
        <w:pStyle w:val="berschrift9"/>
        <w:rPr>
          <w:sz w:val="24"/>
          <w:lang w:val="en-CA" w:eastAsia="de-DE"/>
        </w:rPr>
      </w:pPr>
      <w:hyperlink r:id="rId394"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6CE8F727" w14:textId="77777777" w:rsidR="00B86578" w:rsidRPr="00AB703B" w:rsidRDefault="00B86578" w:rsidP="00B86578">
      <w:pPr>
        <w:rPr>
          <w:lang w:val="en-CA"/>
        </w:rPr>
      </w:pPr>
    </w:p>
    <w:p w14:paraId="19BB5D58" w14:textId="0A609DC6" w:rsidR="003A74C1" w:rsidRPr="00AB703B" w:rsidRDefault="007E2879" w:rsidP="00430D17">
      <w:pPr>
        <w:pStyle w:val="berschrift2"/>
        <w:rPr>
          <w:lang w:val="en-CA"/>
        </w:rPr>
      </w:pPr>
      <w:bookmarkStart w:id="285"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284"/>
      <w:bookmarkEnd w:id="285"/>
    </w:p>
    <w:p w14:paraId="6D071BCD" w14:textId="77777777" w:rsidR="00C85AD5" w:rsidRDefault="00C85AD5" w:rsidP="00C85AD5">
      <w:pPr>
        <w:rPr>
          <w:lang w:val="en-CA"/>
        </w:rPr>
      </w:pPr>
      <w:bookmarkStart w:id="286" w:name="_Ref43056510"/>
      <w:bookmarkStart w:id="287"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288" w:name="_Ref93153656"/>
      <w:bookmarkStart w:id="289" w:name="_Ref119780217"/>
      <w:r>
        <w:rPr>
          <w:lang w:val="en-CA"/>
        </w:rPr>
        <w:t xml:space="preserve">AHG3: </w:t>
      </w:r>
      <w:r w:rsidRPr="00AB703B">
        <w:rPr>
          <w:lang w:val="en-CA"/>
        </w:rPr>
        <w:t>Software development (</w:t>
      </w:r>
      <w:r w:rsidR="00F7219F">
        <w:rPr>
          <w:lang w:val="en-CA"/>
        </w:rPr>
        <w:t>1</w:t>
      </w:r>
      <w:r w:rsidRPr="00AB703B">
        <w:rPr>
          <w:lang w:val="en-CA"/>
        </w:rPr>
        <w:t>)</w:t>
      </w:r>
      <w:bookmarkEnd w:id="288"/>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A96DA5" w:rsidP="00867233">
      <w:pPr>
        <w:pStyle w:val="berschrift9"/>
        <w:rPr>
          <w:sz w:val="24"/>
          <w:lang w:val="en-CA" w:eastAsia="de-DE"/>
        </w:rPr>
      </w:pPr>
      <w:hyperlink r:id="rId395"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4CFF3762" w:rsidR="00E17363" w:rsidRPr="00AB703B" w:rsidRDefault="007E2879" w:rsidP="00430D17">
      <w:pPr>
        <w:pStyle w:val="berschrift2"/>
        <w:rPr>
          <w:lang w:val="en-CA"/>
        </w:rPr>
      </w:pPr>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35E53">
        <w:rPr>
          <w:lang w:val="en-CA"/>
        </w:rPr>
        <w:t>5</w:t>
      </w:r>
      <w:r w:rsidR="00E17363" w:rsidRPr="00AB703B">
        <w:rPr>
          <w:lang w:val="en-CA"/>
        </w:rPr>
        <w:t>)</w:t>
      </w:r>
      <w:bookmarkEnd w:id="286"/>
      <w:bookmarkEnd w:id="289"/>
    </w:p>
    <w:p w14:paraId="5105B0EA" w14:textId="3F7DA25D" w:rsidR="00B86578" w:rsidRPr="00AB703B" w:rsidRDefault="00B86578" w:rsidP="00B86578">
      <w:pPr>
        <w:rPr>
          <w:lang w:val="en-CA"/>
        </w:rPr>
      </w:pPr>
      <w:bookmarkStart w:id="290"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A96DA5" w:rsidP="00E3213A">
      <w:pPr>
        <w:pStyle w:val="berschrift9"/>
        <w:rPr>
          <w:sz w:val="24"/>
          <w:lang w:val="en-CA" w:eastAsia="de-DE"/>
        </w:rPr>
      </w:pPr>
      <w:hyperlink r:id="rId396"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A96DA5" w:rsidP="00E3213A">
      <w:pPr>
        <w:pStyle w:val="berschrift9"/>
        <w:rPr>
          <w:sz w:val="24"/>
          <w:lang w:val="en-CA" w:eastAsia="de-DE"/>
        </w:rPr>
      </w:pPr>
      <w:hyperlink r:id="rId397"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7777777" w:rsidR="007A20F2" w:rsidRPr="00581C7D" w:rsidRDefault="00A96DA5" w:rsidP="00E3213A">
      <w:pPr>
        <w:pStyle w:val="berschrift9"/>
        <w:rPr>
          <w:sz w:val="24"/>
          <w:lang w:val="en-CA" w:eastAsia="de-DE"/>
        </w:rPr>
      </w:pPr>
      <w:hyperlink r:id="rId398"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3B3F4B68" w14:textId="12301664" w:rsidR="00B86578" w:rsidRDefault="00B86578" w:rsidP="002119FB">
      <w:pPr>
        <w:rPr>
          <w:lang w:val="en-CA"/>
        </w:rPr>
      </w:pPr>
    </w:p>
    <w:p w14:paraId="4386BA3F" w14:textId="77777777" w:rsidR="0012287F" w:rsidRPr="009B2F21" w:rsidRDefault="00A96DA5" w:rsidP="00867233">
      <w:pPr>
        <w:pStyle w:val="berschrift9"/>
        <w:rPr>
          <w:sz w:val="24"/>
          <w:lang w:val="en-CA" w:eastAsia="de-DE"/>
        </w:rPr>
      </w:pPr>
      <w:hyperlink r:id="rId399"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pPr>
        <w:rPr>
          <w:ins w:id="291" w:author="Jens-Rainer Ohm" w:date="2023-04-25T09:31:00Z"/>
        </w:rPr>
      </w:pPr>
      <w:ins w:id="292" w:author="Jens-Rainer Ohm" w:date="2023-04-25T09:31:00Z">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w:t>
        </w:r>
        <w:r w:rsidRPr="006324BA">
          <w:lastRenderedPageBreak/>
          <w:t xml:space="preserve">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ins>
    </w:p>
    <w:p w14:paraId="45B16C98" w14:textId="77777777" w:rsidR="006324BA" w:rsidRPr="006324BA" w:rsidRDefault="006324BA" w:rsidP="006324BA">
      <w:pPr>
        <w:rPr>
          <w:ins w:id="293" w:author="Jens-Rainer Ohm" w:date="2023-04-25T09:31:00Z"/>
        </w:rPr>
      </w:pPr>
      <w:ins w:id="294" w:author="Jens-Rainer Ohm" w:date="2023-04-25T09:31:00Z">
        <w:r w:rsidRPr="006324BA">
          <w:t>It is further recommended to add tests at a higher quality range using a direct comparison method, since film grain synthesis at high quality is expected to have a much larger impact on bitrate than for the quality range commonly used for DCR tests.</w:t>
        </w:r>
      </w:ins>
    </w:p>
    <w:p w14:paraId="59D7B6A5" w14:textId="5224224B" w:rsidR="0012287F" w:rsidRDefault="009D4671" w:rsidP="00867233">
      <w:pPr>
        <w:rPr>
          <w:ins w:id="295" w:author="Jens-Rainer Ohm" w:date="2023-04-25T09:47:00Z"/>
        </w:rPr>
      </w:pPr>
      <w:ins w:id="296" w:author="Jens-Rainer Ohm" w:date="2023-04-25T09:43:00Z">
        <w:r>
          <w:t xml:space="preserve">It is suggested in the contribution to perform two </w:t>
        </w:r>
        <w:r w:rsidR="005505C0">
          <w:t>A</w:t>
        </w:r>
      </w:ins>
      <w:ins w:id="297" w:author="Jens-Rainer Ohm" w:date="2023-04-25T09:44:00Z">
        <w:r w:rsidR="005505C0">
          <w:t>/B comparison tests, one at transparent point of the coding without FGS, and one at slightly less quality. With re</w:t>
        </w:r>
      </w:ins>
      <w:ins w:id="298" w:author="Jens-Rainer Ohm" w:date="2023-04-25T09:45:00Z">
        <w:r w:rsidR="005505C0">
          <w:t>gard to the expert viewing in JVET-AD0382, this would mean to identify a “without FGS</w:t>
        </w:r>
      </w:ins>
      <w:ins w:id="299" w:author="Jens-Rainer Ohm" w:date="2023-04-25T09:46:00Z">
        <w:r w:rsidR="005505C0">
          <w:t>” coding point which is slightly worse than original, similar to the FGS case.</w:t>
        </w:r>
      </w:ins>
    </w:p>
    <w:p w14:paraId="4F447A13" w14:textId="77777777" w:rsidR="005505C0" w:rsidRPr="006324BA" w:rsidRDefault="005505C0" w:rsidP="00867233">
      <w:pPr>
        <w:rPr>
          <w:rPrChange w:id="300" w:author="Jens-Rainer Ohm" w:date="2023-04-25T09:31:00Z">
            <w:rPr>
              <w:lang w:val="en-CA"/>
            </w:rPr>
          </w:rPrChange>
        </w:rPr>
      </w:pPr>
    </w:p>
    <w:p w14:paraId="5B09086C" w14:textId="77777777" w:rsidR="00D35E53" w:rsidRPr="005C48FA" w:rsidRDefault="00A96DA5" w:rsidP="002119FB">
      <w:pPr>
        <w:pStyle w:val="berschrift9"/>
        <w:rPr>
          <w:sz w:val="24"/>
          <w:lang w:val="en-CA" w:eastAsia="de-DE"/>
        </w:rPr>
      </w:pPr>
      <w:hyperlink r:id="rId400"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ins w:id="301" w:author="Jens-Rainer Ohm" w:date="2023-04-25T09:07:00Z"/>
          <w:lang w:val="en-CA"/>
        </w:rPr>
      </w:pPr>
      <w:ins w:id="302" w:author="Jens-Rainer Ohm" w:date="2023-04-25T09:07:00Z">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ins>
    </w:p>
    <w:p w14:paraId="4BA305F5" w14:textId="77777777" w:rsidR="001F04B0" w:rsidRPr="001F04B0" w:rsidRDefault="001F04B0" w:rsidP="001F04B0">
      <w:pPr>
        <w:rPr>
          <w:ins w:id="303" w:author="Jens-Rainer Ohm" w:date="2023-04-25T09:07:00Z"/>
          <w:lang w:val="en-CA"/>
        </w:rPr>
      </w:pPr>
      <w:ins w:id="304" w:author="Jens-Rainer Ohm" w:date="2023-04-25T09:07:00Z">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ins>
    </w:p>
    <w:p w14:paraId="48286870" w14:textId="77777777" w:rsidR="001F04B0" w:rsidRPr="001F04B0" w:rsidRDefault="001F04B0" w:rsidP="001F04B0">
      <w:pPr>
        <w:rPr>
          <w:ins w:id="305" w:author="Jens-Rainer Ohm" w:date="2023-04-25T09:07:00Z"/>
          <w:lang w:val="en-CA"/>
        </w:rPr>
      </w:pPr>
      <w:ins w:id="306" w:author="Jens-Rainer Ohm" w:date="2023-04-25T09:07:00Z">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ins>
    </w:p>
    <w:p w14:paraId="5E085449" w14:textId="50D53DB4" w:rsidR="00D35E53" w:rsidRDefault="001F04B0" w:rsidP="00867233">
      <w:pPr>
        <w:rPr>
          <w:ins w:id="307" w:author="Jens-Rainer Ohm" w:date="2023-04-25T09:07:00Z"/>
          <w:lang w:val="en-CA"/>
        </w:rPr>
      </w:pPr>
      <w:ins w:id="308" w:author="Jens-Rainer Ohm" w:date="2023-04-25T09:07:00Z">
        <w:r>
          <w:rPr>
            <w:lang w:val="en-CA"/>
          </w:rPr>
          <w:t>Was presented in joint meeting with AG 5 Tue 9:00.</w:t>
        </w:r>
      </w:ins>
    </w:p>
    <w:p w14:paraId="1FACF3FD" w14:textId="31725355" w:rsidR="001F04B0" w:rsidRDefault="006324BA" w:rsidP="00867233">
      <w:pPr>
        <w:rPr>
          <w:ins w:id="309" w:author="Jens-Rainer Ohm" w:date="2023-04-25T09:30:00Z"/>
          <w:lang w:val="en-CA"/>
        </w:rPr>
      </w:pPr>
      <w:ins w:id="310" w:author="Jens-Rainer Ohm" w:date="2023-04-25T09:23:00Z">
        <w:r>
          <w:rPr>
            <w:lang w:val="en-CA"/>
          </w:rPr>
          <w:t xml:space="preserve">The </w:t>
        </w:r>
      </w:ins>
      <w:ins w:id="311" w:author="Jens-Rainer Ohm" w:date="2023-04-25T09:24:00Z">
        <w:r>
          <w:rPr>
            <w:lang w:val="en-CA"/>
          </w:rPr>
          <w:t xml:space="preserve">results of the </w:t>
        </w:r>
      </w:ins>
      <w:ins w:id="312" w:author="Jens-Rainer Ohm" w:date="2023-04-25T09:23:00Z">
        <w:r>
          <w:rPr>
            <w:lang w:val="en-CA"/>
          </w:rPr>
          <w:t>test</w:t>
        </w:r>
      </w:ins>
      <w:ins w:id="313" w:author="Jens-Rainer Ohm" w:date="2023-04-25T09:24:00Z">
        <w:r>
          <w:rPr>
            <w:lang w:val="en-CA"/>
          </w:rPr>
          <w:t xml:space="preserve"> can be interpreted as a proof that the method of assessment </w:t>
        </w:r>
      </w:ins>
      <w:ins w:id="314" w:author="Jens-Rainer Ohm" w:date="2023-04-25T09:26:00Z">
        <w:r>
          <w:rPr>
            <w:lang w:val="en-CA"/>
          </w:rPr>
          <w:t xml:space="preserve">intended for “goal 1” </w:t>
        </w:r>
      </w:ins>
      <w:ins w:id="315" w:author="Jens-Rainer Ohm" w:date="2023-04-25T09:24:00Z">
        <w:r>
          <w:rPr>
            <w:lang w:val="en-CA"/>
          </w:rPr>
          <w:t>in principle works. It is however pointed out t</w:t>
        </w:r>
      </w:ins>
      <w:ins w:id="316" w:author="Jens-Rainer Ohm" w:date="2023-04-25T09:25:00Z">
        <w:r>
          <w:rPr>
            <w:lang w:val="en-CA"/>
          </w:rPr>
          <w:t>hat the sequences used might not be optimum, and definitely more se</w:t>
        </w:r>
      </w:ins>
      <w:ins w:id="317" w:author="Jens-Rainer Ohm" w:date="2023-04-25T09:26:00Z">
        <w:r>
          <w:rPr>
            <w:lang w:val="en-CA"/>
          </w:rPr>
          <w:t>quences are needed.</w:t>
        </w:r>
      </w:ins>
      <w:ins w:id="318" w:author="Jens-Rainer Ohm" w:date="2023-04-25T09:28:00Z">
        <w:r>
          <w:rPr>
            <w:lang w:val="en-CA"/>
          </w:rPr>
          <w:t xml:space="preserve"> In particular, “Old Town Cross” see</w:t>
        </w:r>
      </w:ins>
      <w:ins w:id="319" w:author="Jens-Rainer Ohm" w:date="2023-04-25T09:29:00Z">
        <w:r>
          <w:rPr>
            <w:lang w:val="en-CA"/>
          </w:rPr>
          <w:t>ms to have some artifacts due to non-perfect scanning.</w:t>
        </w:r>
      </w:ins>
    </w:p>
    <w:p w14:paraId="09F3B328" w14:textId="77777777" w:rsidR="006324BA" w:rsidRPr="0012287F" w:rsidRDefault="006324BA" w:rsidP="00867233">
      <w:pPr>
        <w:rPr>
          <w:lang w:val="en-CA"/>
        </w:rPr>
      </w:pPr>
    </w:p>
    <w:p w14:paraId="79409666" w14:textId="51CAAA84" w:rsidR="004E54CB" w:rsidRPr="00AB703B" w:rsidRDefault="007E2879" w:rsidP="00430D17">
      <w:pPr>
        <w:pStyle w:val="berschrift2"/>
        <w:rPr>
          <w:lang w:val="en-CA"/>
        </w:rPr>
      </w:pPr>
      <w:bookmarkStart w:id="320"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290"/>
      <w:bookmarkEnd w:id="320"/>
    </w:p>
    <w:p w14:paraId="0B16054B" w14:textId="77777777" w:rsidR="0075620E" w:rsidRPr="00AB703B" w:rsidRDefault="0075620E" w:rsidP="0075620E">
      <w:pPr>
        <w:rPr>
          <w:lang w:val="en-CA"/>
        </w:rPr>
      </w:pPr>
      <w:bookmarkStart w:id="321" w:name="_Ref9331068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9AA2D53" w14:textId="5CFC2423" w:rsidR="0075620E" w:rsidRDefault="00A96DA5" w:rsidP="00E3213A">
      <w:pPr>
        <w:pStyle w:val="berschrift9"/>
        <w:rPr>
          <w:sz w:val="24"/>
          <w:lang w:val="en-CA" w:eastAsia="de-DE"/>
        </w:rPr>
      </w:pPr>
      <w:hyperlink r:id="rId401"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50034AD3" w14:textId="77777777" w:rsidR="00E07FDD" w:rsidRPr="00E07FDD" w:rsidRDefault="00E07FDD" w:rsidP="00E07FDD">
      <w:pPr>
        <w:rPr>
          <w:lang w:val="en-CA" w:eastAsia="de-DE"/>
        </w:rPr>
      </w:pPr>
    </w:p>
    <w:p w14:paraId="3F8E0864" w14:textId="7BF49A62" w:rsidR="008F06C4" w:rsidRDefault="00A96DA5" w:rsidP="00E3213A">
      <w:pPr>
        <w:pStyle w:val="berschrift9"/>
        <w:rPr>
          <w:sz w:val="24"/>
          <w:lang w:val="en-CA" w:eastAsia="de-DE"/>
        </w:rPr>
      </w:pPr>
      <w:hyperlink r:id="rId402"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71D394B0" w14:textId="77777777" w:rsidR="00E07FDD" w:rsidRPr="00E07FDD" w:rsidRDefault="00E07FDD" w:rsidP="00E07FDD">
      <w:pPr>
        <w:rPr>
          <w:lang w:val="en-CA" w:eastAsia="de-DE"/>
        </w:rPr>
      </w:pPr>
    </w:p>
    <w:p w14:paraId="4A9EA4B7" w14:textId="77777777" w:rsidR="00284C8D" w:rsidRPr="00581C7D" w:rsidRDefault="00A96DA5" w:rsidP="00E3213A">
      <w:pPr>
        <w:pStyle w:val="berschrift9"/>
        <w:rPr>
          <w:sz w:val="24"/>
          <w:lang w:val="en-CA" w:eastAsia="de-DE"/>
        </w:rPr>
      </w:pPr>
      <w:hyperlink r:id="rId403"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0CA896F1" w:rsidR="0075620E" w:rsidRDefault="0075620E" w:rsidP="00430D17">
      <w:pPr>
        <w:rPr>
          <w:lang w:val="en-CA"/>
        </w:rPr>
      </w:pPr>
    </w:p>
    <w:p w14:paraId="0DB77C87" w14:textId="77777777" w:rsidR="0065358D" w:rsidRPr="00082F3B" w:rsidRDefault="00A96DA5" w:rsidP="00AE3280">
      <w:pPr>
        <w:pStyle w:val="berschrift9"/>
        <w:rPr>
          <w:sz w:val="24"/>
          <w:lang w:val="en-CA" w:eastAsia="de-DE"/>
        </w:rPr>
      </w:pPr>
      <w:hyperlink r:id="rId404"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77777777" w:rsidR="0065358D" w:rsidRPr="00AB703B" w:rsidRDefault="0065358D" w:rsidP="00430D17">
      <w:pPr>
        <w:rPr>
          <w:lang w:val="en-CA"/>
        </w:rPr>
      </w:pP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321"/>
    </w:p>
    <w:p w14:paraId="3D2A64EE" w14:textId="77777777" w:rsidR="007A20F2" w:rsidRDefault="007A20F2" w:rsidP="007A20F2">
      <w:pPr>
        <w:rPr>
          <w:lang w:val="en-CA"/>
        </w:rPr>
      </w:pPr>
      <w:bookmarkStart w:id="322"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323"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322"/>
      <w:bookmarkEnd w:id="323"/>
    </w:p>
    <w:p w14:paraId="3D00F0BD" w14:textId="77777777" w:rsidR="007A20F2" w:rsidRPr="00AB703B" w:rsidRDefault="007A20F2" w:rsidP="007A20F2">
      <w:pPr>
        <w:rPr>
          <w:lang w:val="en-CA"/>
        </w:rPr>
      </w:pPr>
      <w:bookmarkStart w:id="324" w:name="_Ref79763618"/>
      <w:bookmarkStart w:id="325" w:name="_Ref475640122"/>
      <w:bookmarkEnd w:id="287"/>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A96DA5" w:rsidP="00E3213A">
      <w:pPr>
        <w:pStyle w:val="berschrift9"/>
        <w:rPr>
          <w:sz w:val="24"/>
          <w:lang w:val="en-CA" w:eastAsia="de-DE"/>
        </w:rPr>
      </w:pPr>
      <w:hyperlink r:id="rId405"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2BE42097" w14:textId="77777777" w:rsidR="007E2879" w:rsidRPr="00AB703B" w:rsidRDefault="007E2879" w:rsidP="008E19F5">
      <w:pPr>
        <w:rPr>
          <w:lang w:val="en-CA"/>
        </w:rPr>
      </w:pPr>
    </w:p>
    <w:p w14:paraId="457C1E98" w14:textId="33EA1DD4" w:rsidR="005D1FAC" w:rsidRPr="00AB703B" w:rsidRDefault="00024272" w:rsidP="00430D17">
      <w:pPr>
        <w:pStyle w:val="berschrift2"/>
        <w:rPr>
          <w:lang w:val="en-CA"/>
        </w:rPr>
      </w:pPr>
      <w:bookmarkStart w:id="326" w:name="_Hlk133220875"/>
      <w:bookmarkStart w:id="327" w:name="_Ref93154433"/>
      <w:bookmarkStart w:id="328" w:name="_Ref119780328"/>
      <w:bookmarkStart w:id="329" w:name="_Ref29265594"/>
      <w:bookmarkStart w:id="330" w:name="_Ref38135579"/>
      <w:bookmarkEnd w:id="324"/>
      <w:r w:rsidRPr="00AB703B">
        <w:rPr>
          <w:lang w:val="en-CA"/>
        </w:rPr>
        <w:t xml:space="preserve">AHG7: </w:t>
      </w:r>
      <w:r w:rsidR="0075620E">
        <w:rPr>
          <w:lang w:val="en-CA"/>
        </w:rPr>
        <w:t>ECM tool assessment</w:t>
      </w:r>
      <w:bookmarkEnd w:id="326"/>
      <w:r w:rsidR="005D1FAC" w:rsidRPr="00AB703B">
        <w:rPr>
          <w:lang w:val="en-CA"/>
        </w:rPr>
        <w:t xml:space="preserve"> (</w:t>
      </w:r>
      <w:r w:rsidR="0066424E">
        <w:rPr>
          <w:lang w:val="en-CA"/>
        </w:rPr>
        <w:t>4</w:t>
      </w:r>
      <w:r w:rsidR="005D1FAC" w:rsidRPr="00AB703B">
        <w:rPr>
          <w:lang w:val="en-CA"/>
        </w:rPr>
        <w:t>)</w:t>
      </w:r>
      <w:bookmarkEnd w:id="327"/>
      <w:bookmarkEnd w:id="328"/>
    </w:p>
    <w:p w14:paraId="1045E49A" w14:textId="28C9803E" w:rsidR="00B86578" w:rsidRPr="00AB703B" w:rsidRDefault="00B86578" w:rsidP="00B86578">
      <w:pPr>
        <w:rPr>
          <w:lang w:val="en-CA"/>
        </w:rPr>
      </w:pPr>
      <w:bookmarkStart w:id="331" w:name="_Ref487322369"/>
      <w:bookmarkStart w:id="332" w:name="_Ref534462057"/>
      <w:bookmarkStart w:id="333" w:name="_Ref37795095"/>
      <w:bookmarkStart w:id="334" w:name="_Ref70096523"/>
      <w:bookmarkStart w:id="335" w:name="_Ref95132465"/>
      <w:r w:rsidRPr="00AB703B">
        <w:rPr>
          <w:lang w:val="en-CA"/>
        </w:rPr>
        <w:t xml:space="preserve">Contributions in this area were discussed at </w:t>
      </w:r>
      <w:del w:id="336" w:author="Jens-Rainer Ohm" w:date="2023-04-25T14:46:00Z">
        <w:r w:rsidDel="000B3C5A">
          <w:rPr>
            <w:lang w:val="en-CA"/>
          </w:rPr>
          <w:delText>XXXX</w:delText>
        </w:r>
      </w:del>
      <w:ins w:id="337" w:author="Jens-Rainer Ohm" w:date="2023-04-25T14:46:00Z">
        <w:r w:rsidR="000B3C5A">
          <w:rPr>
            <w:lang w:val="en-CA"/>
          </w:rPr>
          <w:t>1445</w:t>
        </w:r>
      </w:ins>
      <w:r w:rsidRPr="00AB703B">
        <w:rPr>
          <w:lang w:val="en-CA"/>
        </w:rPr>
        <w:t>–</w:t>
      </w:r>
      <w:del w:id="338" w:author="Jens-Rainer Ohm" w:date="2023-04-25T15:42:00Z">
        <w:r w:rsidRPr="00AB703B" w:rsidDel="0023305F">
          <w:rPr>
            <w:lang w:val="en-CA"/>
          </w:rPr>
          <w:delText xml:space="preserve">XXXX </w:delText>
        </w:r>
      </w:del>
      <w:ins w:id="339" w:author="Jens-Rainer Ohm" w:date="2023-04-25T15:42:00Z">
        <w:r w:rsidR="0023305F">
          <w:rPr>
            <w:lang w:val="en-CA"/>
          </w:rPr>
          <w:t>1545</w:t>
        </w:r>
        <w:r w:rsidR="0023305F" w:rsidRPr="00AB703B">
          <w:rPr>
            <w:lang w:val="en-CA"/>
          </w:rPr>
          <w:t xml:space="preserve"> </w:t>
        </w:r>
      </w:ins>
      <w:r w:rsidRPr="00AB703B">
        <w:rPr>
          <w:lang w:val="en-CA"/>
        </w:rPr>
        <w:t xml:space="preserve">on </w:t>
      </w:r>
      <w:del w:id="340" w:author="Jens-Rainer Ohm" w:date="2023-04-25T14:47:00Z">
        <w:r w:rsidDel="000B3C5A">
          <w:rPr>
            <w:lang w:val="en-CA"/>
          </w:rPr>
          <w:delText>XX</w:delText>
        </w:r>
        <w:r w:rsidRPr="00AB703B" w:rsidDel="000B3C5A">
          <w:rPr>
            <w:lang w:val="en-CA"/>
          </w:rPr>
          <w:delText xml:space="preserve">day </w:delText>
        </w:r>
      </w:del>
      <w:ins w:id="341" w:author="Jens-Rainer Ohm" w:date="2023-04-25T14:47:00Z">
        <w:r w:rsidR="000B3C5A">
          <w:rPr>
            <w:lang w:val="en-CA"/>
          </w:rPr>
          <w:t>Tues</w:t>
        </w:r>
        <w:r w:rsidR="000B3C5A" w:rsidRPr="00AB703B">
          <w:rPr>
            <w:lang w:val="en-CA"/>
          </w:rPr>
          <w:t xml:space="preserve">day </w:t>
        </w:r>
      </w:ins>
      <w:del w:id="342" w:author="Jens-Rainer Ohm" w:date="2023-04-25T14:47:00Z">
        <w:r w:rsidDel="000B3C5A">
          <w:rPr>
            <w:lang w:val="en-CA"/>
          </w:rPr>
          <w:delText>2X</w:delText>
        </w:r>
        <w:r w:rsidRPr="00AB703B" w:rsidDel="000B3C5A">
          <w:rPr>
            <w:lang w:val="en-CA"/>
          </w:rPr>
          <w:delText xml:space="preserve"> </w:delText>
        </w:r>
      </w:del>
      <w:ins w:id="343" w:author="Jens-Rainer Ohm" w:date="2023-04-25T14:47:00Z">
        <w:r w:rsidR="000B3C5A">
          <w:rPr>
            <w:lang w:val="en-CA"/>
          </w:rPr>
          <w:t>25</w:t>
        </w:r>
        <w:r w:rsidR="000B3C5A"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A96DA5" w:rsidP="00E3213A">
      <w:pPr>
        <w:pStyle w:val="berschrift9"/>
        <w:rPr>
          <w:sz w:val="24"/>
          <w:lang w:val="en-CA" w:eastAsia="de-DE"/>
        </w:rPr>
      </w:pPr>
      <w:hyperlink r:id="rId406"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ins w:id="344" w:author="Jens-Rainer Ohm" w:date="2023-04-25T14:47:00Z">
        <w:r>
          <w:rPr>
            <w:lang w:val="en-CA" w:eastAsia="de-DE"/>
          </w:rPr>
          <w:t>Was already subsumed under the AHG7 report – no need for separate review</w:t>
        </w:r>
      </w:ins>
    </w:p>
    <w:p w14:paraId="1F820182" w14:textId="295A6103" w:rsidR="007A20F2" w:rsidRDefault="00A96DA5" w:rsidP="00E3213A">
      <w:pPr>
        <w:pStyle w:val="berschrift9"/>
        <w:rPr>
          <w:sz w:val="24"/>
          <w:lang w:val="en-CA" w:eastAsia="de-DE"/>
        </w:rPr>
      </w:pPr>
      <w:hyperlink r:id="rId407"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ins w:id="345" w:author="Jens-Rainer Ohm" w:date="2023-04-25T14:49:00Z"/>
          <w:szCs w:val="22"/>
          <w:lang w:val="en-CA" w:eastAsia="zh-CN"/>
        </w:rPr>
      </w:pPr>
      <w:ins w:id="346" w:author="Jens-Rainer Ohm" w:date="2023-04-25T14:49:00Z">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ins>
    </w:p>
    <w:p w14:paraId="076BE1B0" w14:textId="77777777" w:rsidR="009D0EAD" w:rsidRDefault="009D0EAD" w:rsidP="009D0EAD">
      <w:pPr>
        <w:tabs>
          <w:tab w:val="left" w:pos="40"/>
        </w:tabs>
        <w:rPr>
          <w:ins w:id="347" w:author="Jens-Rainer Ohm" w:date="2023-04-25T14:49:00Z"/>
          <w:szCs w:val="22"/>
          <w:lang w:val="en-CA" w:eastAsia="zh-CN"/>
        </w:rPr>
      </w:pPr>
      <w:ins w:id="348" w:author="Jens-Rainer Ohm" w:date="2023-04-25T14:49:00Z">
        <w:r>
          <w:rPr>
            <w:szCs w:val="22"/>
            <w:lang w:val="en-CA" w:eastAsia="zh-CN"/>
          </w:rPr>
          <w:tab/>
        </w:r>
        <w:r>
          <w:rPr>
            <w:szCs w:val="22"/>
            <w:lang w:val="en-CA" w:eastAsia="zh-CN"/>
          </w:rPr>
          <w:tab/>
          <w:t>AI: 0.11%/0.04%/0.07%, Y/U/V</w:t>
        </w:r>
      </w:ins>
    </w:p>
    <w:p w14:paraId="50BDC59F" w14:textId="77777777" w:rsidR="009D0EAD" w:rsidRPr="005B217D" w:rsidRDefault="009D0EAD" w:rsidP="009D0EAD">
      <w:pPr>
        <w:tabs>
          <w:tab w:val="left" w:pos="40"/>
        </w:tabs>
        <w:rPr>
          <w:ins w:id="349" w:author="Jens-Rainer Ohm" w:date="2023-04-25T14:49:00Z"/>
          <w:szCs w:val="22"/>
          <w:lang w:val="en-CA" w:eastAsia="zh-CN"/>
        </w:rPr>
      </w:pPr>
      <w:ins w:id="350" w:author="Jens-Rainer Ohm" w:date="2023-04-25T14:49:00Z">
        <w:r>
          <w:rPr>
            <w:szCs w:val="22"/>
            <w:lang w:val="en-CA" w:eastAsia="zh-CN"/>
          </w:rPr>
          <w:tab/>
        </w:r>
        <w:r>
          <w:rPr>
            <w:szCs w:val="22"/>
            <w:lang w:val="en-CA" w:eastAsia="zh-CN"/>
          </w:rPr>
          <w:tab/>
          <w:t>RA:</w:t>
        </w:r>
      </w:ins>
    </w:p>
    <w:p w14:paraId="0B487A33" w14:textId="3F7EAD52" w:rsidR="00E07FDD" w:rsidRDefault="009D0EAD" w:rsidP="00E07FDD">
      <w:pPr>
        <w:rPr>
          <w:lang w:val="en-CA" w:eastAsia="de-DE"/>
        </w:rPr>
      </w:pPr>
      <w:proofErr w:type="gramStart"/>
      <w:ins w:id="351" w:author="Jens-Rainer Ohm" w:date="2023-04-25T14:51:00Z">
        <w:r w:rsidRPr="009D0EAD">
          <w:rPr>
            <w:highlight w:val="yellow"/>
            <w:lang w:val="en-CA" w:eastAsia="de-DE"/>
            <w:rPrChange w:id="352" w:author="Jens-Rainer Ohm" w:date="2023-04-25T14:52:00Z">
              <w:rPr>
                <w:lang w:val="en-CA" w:eastAsia="de-DE"/>
              </w:rPr>
            </w:rPrChange>
          </w:rPr>
          <w:t>Decision(</w:t>
        </w:r>
        <w:proofErr w:type="gramEnd"/>
        <w:r w:rsidRPr="009D0EAD">
          <w:rPr>
            <w:highlight w:val="yellow"/>
            <w:lang w:val="en-CA" w:eastAsia="de-DE"/>
            <w:rPrChange w:id="353" w:author="Jens-Rainer Ohm" w:date="2023-04-25T14:52:00Z">
              <w:rPr>
                <w:lang w:val="en-CA" w:eastAsia="de-DE"/>
              </w:rPr>
            </w:rPrChange>
          </w:rPr>
          <w:t>SW)</w:t>
        </w:r>
        <w:r>
          <w:rPr>
            <w:lang w:val="en-CA" w:eastAsia="de-DE"/>
          </w:rPr>
          <w:t xml:space="preserve">: </w:t>
        </w:r>
      </w:ins>
      <w:ins w:id="354" w:author="Jens-Rainer Ohm" w:date="2023-04-25T14:52:00Z">
        <w:r>
          <w:rPr>
            <w:lang w:val="en-CA" w:eastAsia="de-DE"/>
          </w:rPr>
          <w:t>Add an SPS flag for disabling TMRL as proposed in JVET-AD0082</w:t>
        </w:r>
      </w:ins>
    </w:p>
    <w:p w14:paraId="6C89D96E" w14:textId="77777777" w:rsidR="0012287F" w:rsidRPr="009B2F21" w:rsidRDefault="00A96DA5" w:rsidP="00867233">
      <w:pPr>
        <w:pStyle w:val="berschrift9"/>
        <w:rPr>
          <w:sz w:val="24"/>
          <w:lang w:val="en-CA" w:eastAsia="de-DE"/>
        </w:rPr>
      </w:pPr>
      <w:hyperlink r:id="rId408"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A96DA5" w:rsidP="00E3213A">
      <w:pPr>
        <w:pStyle w:val="berschrift9"/>
        <w:rPr>
          <w:sz w:val="24"/>
          <w:lang w:val="en-CA" w:eastAsia="de-DE"/>
        </w:rPr>
      </w:pPr>
      <w:hyperlink r:id="rId409"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ins w:id="355" w:author="Jens-Rainer Ohm" w:date="2023-04-25T14:55:00Z"/>
          <w:lang w:val="en-CA"/>
        </w:rPr>
      </w:pPr>
      <w:ins w:id="356" w:author="Jens-Rainer Ohm" w:date="2023-04-25T14:54:00Z">
        <w:r w:rsidRPr="009D0EAD">
          <w:rPr>
            <w:lang w:val="en-CA"/>
          </w:rPr>
          <w:t>The purpose of this contribution is to introduce metric</w:t>
        </w:r>
      </w:ins>
      <w:ins w:id="357" w:author="Jens-Rainer Ohm" w:date="2023-04-25T14:55:00Z">
        <w:r>
          <w:rPr>
            <w:lang w:val="en-CA"/>
          </w:rPr>
          <w:t>s</w:t>
        </w:r>
      </w:ins>
      <w:ins w:id="358" w:author="Jens-Rainer Ohm" w:date="2023-04-25T14:54:00Z">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ins>
    </w:p>
    <w:p w14:paraId="7B27F13F" w14:textId="1B088384" w:rsidR="009D0EAD" w:rsidRDefault="000F11AD" w:rsidP="009D0EAD">
      <w:pPr>
        <w:rPr>
          <w:ins w:id="359" w:author="Jens-Rainer Ohm" w:date="2023-04-25T15:06:00Z"/>
          <w:lang w:val="en-CA"/>
        </w:rPr>
      </w:pPr>
      <w:ins w:id="360" w:author="Jens-Rainer Ohm" w:date="2023-04-25T15:01:00Z">
        <w:r>
          <w:rPr>
            <w:lang w:val="en-CA"/>
          </w:rPr>
          <w:lastRenderedPageBreak/>
          <w:t>The approach had o</w:t>
        </w:r>
      </w:ins>
      <w:ins w:id="361" w:author="Jens-Rainer Ohm" w:date="2023-04-25T14:55:00Z">
        <w:r w:rsidR="009D0EAD">
          <w:rPr>
            <w:lang w:val="en-CA"/>
          </w:rPr>
          <w:t xml:space="preserve">riginally </w:t>
        </w:r>
      </w:ins>
      <w:ins w:id="362" w:author="Jens-Rainer Ohm" w:date="2023-04-25T15:01:00Z">
        <w:r>
          <w:rPr>
            <w:lang w:val="en-CA"/>
          </w:rPr>
          <w:t xml:space="preserve">been </w:t>
        </w:r>
      </w:ins>
      <w:ins w:id="363" w:author="Jens-Rainer Ohm" w:date="2023-04-25T14:55:00Z">
        <w:r w:rsidR="009D0EAD">
          <w:rPr>
            <w:lang w:val="en-CA"/>
          </w:rPr>
          <w:t>proposed in JVET-B0044 for JEM tool assessm</w:t>
        </w:r>
      </w:ins>
      <w:ins w:id="364" w:author="Jens-Rainer Ohm" w:date="2023-04-25T14:56:00Z">
        <w:r w:rsidR="009D0EAD">
          <w:rPr>
            <w:lang w:val="en-CA"/>
          </w:rPr>
          <w:t>ent</w:t>
        </w:r>
      </w:ins>
    </w:p>
    <w:p w14:paraId="4737F1DE" w14:textId="361F2A86" w:rsidR="000F11AD" w:rsidRDefault="000F11AD" w:rsidP="009D0EAD">
      <w:pPr>
        <w:rPr>
          <w:ins w:id="365" w:author="Jens-Rainer Ohm" w:date="2023-04-25T15:13:00Z"/>
          <w:lang w:val="en-CA"/>
        </w:rPr>
      </w:pPr>
      <w:ins w:id="366" w:author="Jens-Rainer Ohm" w:date="2023-04-25T15:06:00Z">
        <w:r>
          <w:rPr>
            <w:lang w:val="en-CA"/>
          </w:rPr>
          <w:t xml:space="preserve">It was commented that this metric is just one example </w:t>
        </w:r>
      </w:ins>
      <w:ins w:id="367" w:author="Jens-Rainer Ohm" w:date="2023-04-25T15:07:00Z">
        <w:r>
          <w:rPr>
            <w:lang w:val="en-CA"/>
          </w:rPr>
          <w:t xml:space="preserve">of tool complexity assessment metrics </w:t>
        </w:r>
      </w:ins>
      <w:ins w:id="368" w:author="Jens-Rainer Ohm" w:date="2023-04-25T15:06:00Z">
        <w:r>
          <w:rPr>
            <w:lang w:val="en-CA"/>
          </w:rPr>
          <w:t xml:space="preserve">that </w:t>
        </w:r>
      </w:ins>
      <w:ins w:id="369" w:author="Jens-Rainer Ohm" w:date="2023-04-25T15:07:00Z">
        <w:r>
          <w:rPr>
            <w:lang w:val="en-CA"/>
          </w:rPr>
          <w:t>were used historically in JVET</w:t>
        </w:r>
      </w:ins>
      <w:ins w:id="370" w:author="Jens-Rainer Ohm" w:date="2023-04-25T15:08:00Z">
        <w:r>
          <w:rPr>
            <w:lang w:val="en-CA"/>
          </w:rPr>
          <w:t>, and specifically this one only relies on runtime</w:t>
        </w:r>
      </w:ins>
      <w:ins w:id="371" w:author="Jens-Rainer Ohm" w:date="2023-04-25T15:07:00Z">
        <w:r>
          <w:rPr>
            <w:lang w:val="en-CA"/>
          </w:rPr>
          <w:t>. In</w:t>
        </w:r>
      </w:ins>
      <w:ins w:id="372" w:author="Jens-Rainer Ohm" w:date="2023-04-25T15:08:00Z">
        <w:r>
          <w:rPr>
            <w:lang w:val="en-CA"/>
          </w:rPr>
          <w:t xml:space="preserve"> the VVC development, there </w:t>
        </w:r>
      </w:ins>
      <w:ins w:id="373" w:author="Jens-Rainer Ohm" w:date="2023-04-25T15:09:00Z">
        <w:r>
          <w:rPr>
            <w:lang w:val="en-CA"/>
          </w:rPr>
          <w:t xml:space="preserve">were other criteria such as number of </w:t>
        </w:r>
      </w:ins>
      <w:ins w:id="374" w:author="Jens-Rainer Ohm" w:date="2023-04-25T15:10:00Z">
        <w:r>
          <w:rPr>
            <w:lang w:val="en-CA"/>
          </w:rPr>
          <w:t xml:space="preserve">worst-case </w:t>
        </w:r>
      </w:ins>
      <w:ins w:id="375" w:author="Jens-Rainer Ohm" w:date="2023-04-25T15:09:00Z">
        <w:r>
          <w:rPr>
            <w:lang w:val="en-CA"/>
          </w:rPr>
          <w:t>memory accesses, number of operations, number of cycles before a certain value would be av</w:t>
        </w:r>
      </w:ins>
      <w:ins w:id="376" w:author="Jens-Rainer Ohm" w:date="2023-04-25T15:10:00Z">
        <w:r>
          <w:rPr>
            <w:lang w:val="en-CA"/>
          </w:rPr>
          <w:t>ailable, etc.</w:t>
        </w:r>
      </w:ins>
    </w:p>
    <w:p w14:paraId="59672EE9" w14:textId="7A39F118" w:rsidR="00AD1CD1" w:rsidRDefault="00AD1CD1" w:rsidP="009D0EAD">
      <w:pPr>
        <w:rPr>
          <w:ins w:id="377" w:author="Jens-Rainer Ohm" w:date="2023-04-25T15:17:00Z"/>
          <w:lang w:val="en-CA"/>
        </w:rPr>
      </w:pPr>
      <w:ins w:id="378" w:author="Jens-Rainer Ohm" w:date="2023-04-25T15:13:00Z">
        <w:r>
          <w:rPr>
            <w:lang w:val="en-CA"/>
          </w:rPr>
          <w:t xml:space="preserve">It is unlikely that the relationship between </w:t>
        </w:r>
      </w:ins>
      <w:ins w:id="379" w:author="Jens-Rainer Ohm" w:date="2023-04-25T15:14:00Z">
        <w:r>
          <w:rPr>
            <w:lang w:val="en-CA"/>
          </w:rPr>
          <w:t xml:space="preserve">runtime and BD rate reduction is linear when considered over a larger range. It might be useful to investigate this </w:t>
        </w:r>
      </w:ins>
      <w:ins w:id="380" w:author="Jens-Rainer Ohm" w:date="2023-04-25T15:15:00Z">
        <w:r>
          <w:rPr>
            <w:lang w:val="en-CA"/>
          </w:rPr>
          <w:t>with the different groups that were defined, and also between the different group</w:t>
        </w:r>
      </w:ins>
      <w:ins w:id="381" w:author="Jens-Rainer Ohm" w:date="2023-04-25T15:16:00Z">
        <w:r>
          <w:rPr>
            <w:lang w:val="en-CA"/>
          </w:rPr>
          <w:t>s.</w:t>
        </w:r>
      </w:ins>
      <w:ins w:id="382" w:author="Jens-Rainer Ohm" w:date="2023-04-25T15:24:00Z">
        <w:r w:rsidR="00271645">
          <w:rPr>
            <w:lang w:val="en-CA"/>
          </w:rPr>
          <w:t xml:space="preserve"> One expert said this might rather be a log relationship</w:t>
        </w:r>
      </w:ins>
      <w:ins w:id="383" w:author="Jens-Rainer Ohm" w:date="2023-04-25T15:25:00Z">
        <w:r w:rsidR="00271645">
          <w:rPr>
            <w:lang w:val="en-CA"/>
          </w:rPr>
          <w:t>.</w:t>
        </w:r>
      </w:ins>
    </w:p>
    <w:p w14:paraId="64AF2CD8" w14:textId="0AD6907E" w:rsidR="00AD1CD1" w:rsidRPr="009D0EAD" w:rsidRDefault="00AD1CD1" w:rsidP="009D0EAD">
      <w:pPr>
        <w:rPr>
          <w:ins w:id="384" w:author="Jens-Rainer Ohm" w:date="2023-04-25T14:54:00Z"/>
          <w:lang w:val="en-CA"/>
        </w:rPr>
      </w:pPr>
      <w:proofErr w:type="spellStart"/>
      <w:ins w:id="385" w:author="Jens-Rainer Ohm" w:date="2023-04-25T15:18:00Z">
        <w:r w:rsidRPr="00271645">
          <w:rPr>
            <w:highlight w:val="yellow"/>
            <w:lang w:val="en-CA"/>
            <w:rPrChange w:id="386" w:author="Jens-Rainer Ohm" w:date="2023-04-25T15:21:00Z">
              <w:rPr>
                <w:lang w:val="en-CA"/>
              </w:rPr>
            </w:rPrChange>
          </w:rPr>
          <w:t>BoG</w:t>
        </w:r>
        <w:proofErr w:type="spellEnd"/>
        <w:r w:rsidRPr="00271645">
          <w:rPr>
            <w:highlight w:val="yellow"/>
            <w:lang w:val="en-CA"/>
            <w:rPrChange w:id="387" w:author="Jens-Rainer Ohm" w:date="2023-04-25T15:21:00Z">
              <w:rPr>
                <w:lang w:val="en-CA"/>
              </w:rPr>
            </w:rPrChange>
          </w:rPr>
          <w:t xml:space="preserve"> (X</w:t>
        </w:r>
      </w:ins>
      <w:ins w:id="388" w:author="Jens-Rainer Ohm" w:date="2023-04-25T15:19:00Z">
        <w:r w:rsidRPr="00271645">
          <w:rPr>
            <w:highlight w:val="yellow"/>
            <w:lang w:val="en-CA"/>
            <w:rPrChange w:id="389" w:author="Jens-Rainer Ohm" w:date="2023-04-25T15:21:00Z">
              <w:rPr>
                <w:lang w:val="en-CA"/>
              </w:rPr>
            </w:rPrChange>
          </w:rPr>
          <w:t>. Li)</w:t>
        </w:r>
        <w:r>
          <w:rPr>
            <w:lang w:val="en-CA"/>
          </w:rPr>
          <w:t xml:space="preserve"> to discuss how to proceed on defining better metrics</w:t>
        </w:r>
      </w:ins>
      <w:ins w:id="390" w:author="Jens-Rainer Ohm" w:date="2023-04-25T15:15:00Z">
        <w:r>
          <w:rPr>
            <w:lang w:val="en-CA"/>
          </w:rPr>
          <w:t xml:space="preserve"> </w:t>
        </w:r>
      </w:ins>
      <w:ins w:id="391" w:author="Jens-Rainer Ohm" w:date="2023-04-25T15:25:00Z">
        <w:r w:rsidR="00271645">
          <w:rPr>
            <w:lang w:val="en-CA"/>
          </w:rPr>
          <w:t>(not only encoder run time</w:t>
        </w:r>
      </w:ins>
      <w:ins w:id="392" w:author="Jens-Rainer Ohm" w:date="2023-04-25T15:26:00Z">
        <w:r w:rsidR="00271645">
          <w:rPr>
            <w:lang w:val="en-CA"/>
          </w:rPr>
          <w:t>, see above</w:t>
        </w:r>
      </w:ins>
      <w:ins w:id="393" w:author="Jens-Rainer Ohm" w:date="2023-04-25T15:25:00Z">
        <w:r w:rsidR="00271645">
          <w:rPr>
            <w:lang w:val="en-CA"/>
          </w:rPr>
          <w:t xml:space="preserve">) </w:t>
        </w:r>
      </w:ins>
      <w:ins w:id="394" w:author="Jens-Rainer Ohm" w:date="2023-04-25T15:19:00Z">
        <w:r>
          <w:rPr>
            <w:lang w:val="en-CA"/>
          </w:rPr>
          <w:t>for tool complexity assessment</w:t>
        </w:r>
      </w:ins>
      <w:ins w:id="395" w:author="Jens-Rainer Ohm" w:date="2023-04-25T15:21:00Z">
        <w:r>
          <w:rPr>
            <w:lang w:val="en-CA"/>
          </w:rPr>
          <w:t xml:space="preserve"> (plan meeting for Thursday)</w:t>
        </w:r>
      </w:ins>
    </w:p>
    <w:p w14:paraId="704E8527" w14:textId="42CFF144" w:rsidR="00243162" w:rsidRDefault="00243162" w:rsidP="00D32745">
      <w:pPr>
        <w:rPr>
          <w:lang w:val="en-CA"/>
        </w:rPr>
      </w:pPr>
    </w:p>
    <w:p w14:paraId="4DF1805B" w14:textId="77777777" w:rsidR="0066424E" w:rsidRPr="00CC718D" w:rsidRDefault="00A96DA5" w:rsidP="006416A8">
      <w:pPr>
        <w:pStyle w:val="berschrift9"/>
        <w:rPr>
          <w:sz w:val="24"/>
          <w:lang w:val="en-CA" w:eastAsia="de-DE"/>
        </w:rPr>
      </w:pPr>
      <w:hyperlink r:id="rId410"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ins w:id="396" w:author="Jens-Rainer Ohm" w:date="2023-04-25T15:28:00Z"/>
          <w:lang w:val="en-CA"/>
        </w:rPr>
      </w:pPr>
      <w:ins w:id="397" w:author="Jens-Rainer Ohm" w:date="2023-04-25T15:28:00Z">
        <w:r w:rsidRPr="00271645">
          <w:rPr>
            <w:lang w:val="en-CA"/>
          </w:rPr>
          <w:t>This contribution reports the experimental results of AHG7 on the HDR dataset. The experimental results are reported to show that the following BD-rate differences are observed on the HDR dataset.</w:t>
        </w:r>
      </w:ins>
    </w:p>
    <w:p w14:paraId="6B5630FC" w14:textId="77777777" w:rsidR="00271645" w:rsidRPr="00271645" w:rsidRDefault="00271645" w:rsidP="00271645">
      <w:pPr>
        <w:rPr>
          <w:ins w:id="398" w:author="Jens-Rainer Ohm" w:date="2023-04-25T15:28:00Z"/>
          <w:lang w:val="en-CA"/>
        </w:rPr>
      </w:pPr>
      <w:ins w:id="399" w:author="Jens-Rainer Ohm" w:date="2023-04-25T15:28:00Z">
        <w:r w:rsidRPr="00271645">
          <w:rPr>
            <w:lang w:val="en-CA"/>
          </w:rPr>
          <w:t>group1:</w:t>
        </w:r>
      </w:ins>
    </w:p>
    <w:p w14:paraId="64A213AE" w14:textId="77777777" w:rsidR="00271645" w:rsidRPr="00271645" w:rsidRDefault="00271645" w:rsidP="00271645">
      <w:pPr>
        <w:rPr>
          <w:ins w:id="400" w:author="Jens-Rainer Ohm" w:date="2023-04-25T15:28:00Z"/>
          <w:lang w:val="en-CA"/>
        </w:rPr>
      </w:pPr>
      <w:ins w:id="401" w:author="Jens-Rainer Ohm" w:date="2023-04-25T15:28:00Z">
        <w:r w:rsidRPr="00271645">
          <w:rPr>
            <w:lang w:val="en-CA"/>
          </w:rPr>
          <w:t xml:space="preserve">(IO) </w:t>
        </w:r>
        <w:r w:rsidRPr="00271645">
          <w:rPr>
            <w:rFonts w:hint="eastAsia"/>
            <w:lang w:val="en-CA"/>
          </w:rPr>
          <w:t>0.00</w:t>
        </w:r>
        <w:r w:rsidRPr="00271645">
          <w:rPr>
            <w:lang w:val="en-CA"/>
          </w:rPr>
          <w:t>% 0.00% 0.00% in PSNR, -0.01% -0.01% -0.01% in WPSNR</w:t>
        </w:r>
      </w:ins>
    </w:p>
    <w:p w14:paraId="38D9D5D9" w14:textId="77777777" w:rsidR="00271645" w:rsidRPr="00271645" w:rsidRDefault="00271645" w:rsidP="00271645">
      <w:pPr>
        <w:rPr>
          <w:ins w:id="402" w:author="Jens-Rainer Ohm" w:date="2023-04-25T15:28:00Z"/>
          <w:lang w:val="en-CA"/>
        </w:rPr>
      </w:pPr>
      <w:ins w:id="403" w:author="Jens-Rainer Ohm" w:date="2023-04-25T15:28:00Z">
        <w:r w:rsidRPr="00271645">
          <w:rPr>
            <w:lang w:val="en-CA"/>
          </w:rPr>
          <w:t xml:space="preserve">(RA) </w:t>
        </w:r>
        <w:r w:rsidRPr="00271645">
          <w:rPr>
            <w:rFonts w:hint="eastAsia"/>
            <w:lang w:val="en-CA"/>
          </w:rPr>
          <w:t>X</w:t>
        </w:r>
        <w:r w:rsidRPr="00271645">
          <w:rPr>
            <w:lang w:val="en-CA"/>
          </w:rPr>
          <w:t>X% XX% XX% in PSNR, 2.58% 3.55% 4.03% in WPSNR</w:t>
        </w:r>
      </w:ins>
    </w:p>
    <w:p w14:paraId="17EDC54B" w14:textId="77777777" w:rsidR="00271645" w:rsidRPr="00271645" w:rsidRDefault="00271645" w:rsidP="00271645">
      <w:pPr>
        <w:rPr>
          <w:ins w:id="404" w:author="Jens-Rainer Ohm" w:date="2023-04-25T15:28:00Z"/>
          <w:lang w:val="en-CA"/>
        </w:rPr>
      </w:pPr>
      <w:ins w:id="405" w:author="Jens-Rainer Ohm" w:date="2023-04-25T15:28:00Z">
        <w:r w:rsidRPr="00271645">
          <w:rPr>
            <w:lang w:val="en-CA"/>
          </w:rPr>
          <w:t>group2:</w:t>
        </w:r>
      </w:ins>
    </w:p>
    <w:p w14:paraId="17B69176" w14:textId="77777777" w:rsidR="00271645" w:rsidRPr="00271645" w:rsidRDefault="00271645" w:rsidP="00271645">
      <w:pPr>
        <w:rPr>
          <w:ins w:id="406" w:author="Jens-Rainer Ohm" w:date="2023-04-25T15:28:00Z"/>
          <w:lang w:val="en-CA"/>
        </w:rPr>
      </w:pPr>
      <w:ins w:id="407" w:author="Jens-Rainer Ohm" w:date="2023-04-25T15:28:00Z">
        <w:r w:rsidRPr="00271645">
          <w:rPr>
            <w:lang w:val="en-CA"/>
          </w:rPr>
          <w:t>(IO) 0.44% 0.74% 0.76% in PSNR, 0.43% 0.79% 0.76% in WPSNR</w:t>
        </w:r>
      </w:ins>
    </w:p>
    <w:p w14:paraId="51F70CB8" w14:textId="77777777" w:rsidR="00271645" w:rsidRPr="00271645" w:rsidRDefault="00271645" w:rsidP="00271645">
      <w:pPr>
        <w:rPr>
          <w:ins w:id="408" w:author="Jens-Rainer Ohm" w:date="2023-04-25T15:28:00Z"/>
          <w:lang w:val="en-CA"/>
        </w:rPr>
      </w:pPr>
      <w:ins w:id="409" w:author="Jens-Rainer Ohm" w:date="2023-04-25T15:28:00Z">
        <w:r w:rsidRPr="00271645">
          <w:rPr>
            <w:lang w:val="en-CA"/>
          </w:rPr>
          <w:t xml:space="preserve">(RA) </w:t>
        </w:r>
        <w:r w:rsidRPr="00271645">
          <w:rPr>
            <w:rFonts w:hint="eastAsia"/>
            <w:lang w:val="en-CA"/>
          </w:rPr>
          <w:t>X</w:t>
        </w:r>
        <w:r w:rsidRPr="00271645">
          <w:rPr>
            <w:lang w:val="en-CA"/>
          </w:rPr>
          <w:t>X% XX% XX% in PSNR, 0.71% 0.40% 0.65% in WPSNR</w:t>
        </w:r>
      </w:ins>
    </w:p>
    <w:p w14:paraId="0DAFD92C" w14:textId="77777777" w:rsidR="00271645" w:rsidRPr="00271645" w:rsidRDefault="00271645" w:rsidP="00271645">
      <w:pPr>
        <w:rPr>
          <w:ins w:id="410" w:author="Jens-Rainer Ohm" w:date="2023-04-25T15:28:00Z"/>
          <w:lang w:val="en-CA"/>
        </w:rPr>
      </w:pPr>
      <w:ins w:id="411" w:author="Jens-Rainer Ohm" w:date="2023-04-25T15:28:00Z">
        <w:r w:rsidRPr="00271645">
          <w:rPr>
            <w:lang w:val="en-CA"/>
          </w:rPr>
          <w:t>group3:</w:t>
        </w:r>
      </w:ins>
    </w:p>
    <w:p w14:paraId="2E2B16CC" w14:textId="77777777" w:rsidR="00271645" w:rsidRPr="00271645" w:rsidRDefault="00271645" w:rsidP="00271645">
      <w:pPr>
        <w:rPr>
          <w:ins w:id="412" w:author="Jens-Rainer Ohm" w:date="2023-04-25T15:28:00Z"/>
          <w:lang w:val="en-CA"/>
        </w:rPr>
      </w:pPr>
      <w:ins w:id="413" w:author="Jens-Rainer Ohm" w:date="2023-04-25T15:28:00Z">
        <w:r w:rsidRPr="00271645">
          <w:rPr>
            <w:lang w:val="en-CA"/>
          </w:rPr>
          <w:t>(IO) 0.89% 0.96% 0.99% in PSNR, 0.98% 1.08% 1.08% in WPSNR</w:t>
        </w:r>
      </w:ins>
    </w:p>
    <w:p w14:paraId="46165139" w14:textId="77777777" w:rsidR="00271645" w:rsidRPr="00271645" w:rsidRDefault="00271645" w:rsidP="00271645">
      <w:pPr>
        <w:rPr>
          <w:ins w:id="414" w:author="Jens-Rainer Ohm" w:date="2023-04-25T15:28:00Z"/>
          <w:lang w:val="en-CA"/>
        </w:rPr>
      </w:pPr>
      <w:ins w:id="415" w:author="Jens-Rainer Ohm" w:date="2023-04-25T15:28:00Z">
        <w:r w:rsidRPr="00271645">
          <w:rPr>
            <w:lang w:val="en-CA"/>
          </w:rPr>
          <w:t xml:space="preserve">(RA) </w:t>
        </w:r>
        <w:r w:rsidRPr="00271645">
          <w:rPr>
            <w:rFonts w:hint="eastAsia"/>
            <w:lang w:val="en-CA"/>
          </w:rPr>
          <w:t>X</w:t>
        </w:r>
        <w:r w:rsidRPr="00271645">
          <w:rPr>
            <w:lang w:val="en-CA"/>
          </w:rPr>
          <w:t>X% XX% XX% in PSNR, 0.50% 0.45% 0.23% in WPSNR</w:t>
        </w:r>
      </w:ins>
    </w:p>
    <w:p w14:paraId="6136CBA0" w14:textId="77777777" w:rsidR="00271645" w:rsidRPr="00271645" w:rsidRDefault="00271645" w:rsidP="00271645">
      <w:pPr>
        <w:rPr>
          <w:ins w:id="416" w:author="Jens-Rainer Ohm" w:date="2023-04-25T15:28:00Z"/>
          <w:lang w:val="en-CA"/>
        </w:rPr>
      </w:pPr>
      <w:ins w:id="417" w:author="Jens-Rainer Ohm" w:date="2023-04-25T15:28:00Z">
        <w:r w:rsidRPr="00271645">
          <w:rPr>
            <w:lang w:val="en-CA"/>
          </w:rPr>
          <w:t>group4:</w:t>
        </w:r>
      </w:ins>
    </w:p>
    <w:p w14:paraId="0E2EA3C0" w14:textId="77777777" w:rsidR="00271645" w:rsidRPr="00271645" w:rsidRDefault="00271645" w:rsidP="00271645">
      <w:pPr>
        <w:rPr>
          <w:ins w:id="418" w:author="Jens-Rainer Ohm" w:date="2023-04-25T15:28:00Z"/>
          <w:lang w:val="en-CA"/>
        </w:rPr>
      </w:pPr>
      <w:ins w:id="419" w:author="Jens-Rainer Ohm" w:date="2023-04-25T15:28:00Z">
        <w:r w:rsidRPr="00271645">
          <w:rPr>
            <w:lang w:val="en-CA"/>
          </w:rPr>
          <w:t>(IO) 0.86% 4.37% 5.37% in PSNR, 0.85% 4.91% 5.88% in WPSNR</w:t>
        </w:r>
      </w:ins>
    </w:p>
    <w:p w14:paraId="2E4CC26F" w14:textId="77777777" w:rsidR="00271645" w:rsidRPr="00271645" w:rsidRDefault="00271645" w:rsidP="00271645">
      <w:pPr>
        <w:rPr>
          <w:ins w:id="420" w:author="Jens-Rainer Ohm" w:date="2023-04-25T15:28:00Z"/>
          <w:lang w:val="en-CA"/>
        </w:rPr>
      </w:pPr>
      <w:ins w:id="421" w:author="Jens-Rainer Ohm" w:date="2023-04-25T15:28:00Z">
        <w:r w:rsidRPr="00271645">
          <w:rPr>
            <w:lang w:val="en-CA"/>
          </w:rPr>
          <w:t xml:space="preserve">(RA) </w:t>
        </w:r>
        <w:r w:rsidRPr="00271645">
          <w:rPr>
            <w:rFonts w:hint="eastAsia"/>
            <w:lang w:val="en-CA"/>
          </w:rPr>
          <w:t>X</w:t>
        </w:r>
        <w:r w:rsidRPr="00271645">
          <w:rPr>
            <w:lang w:val="en-CA"/>
          </w:rPr>
          <w:t>X% XX% XX% in PSNR, 0.45% 3.83% 3.98% in WPSNR</w:t>
        </w:r>
      </w:ins>
    </w:p>
    <w:p w14:paraId="3E678868" w14:textId="239D4DBB" w:rsidR="0066424E" w:rsidRDefault="0066424E" w:rsidP="00D32745">
      <w:pPr>
        <w:rPr>
          <w:ins w:id="422" w:author="Jens-Rainer Ohm" w:date="2023-04-25T15:39:00Z"/>
          <w:lang w:val="en-CA"/>
        </w:rPr>
      </w:pPr>
    </w:p>
    <w:p w14:paraId="64BBBC00" w14:textId="5C6EF8D1" w:rsidR="00A86D2F" w:rsidRDefault="00A86D2F" w:rsidP="00D32745">
      <w:pPr>
        <w:rPr>
          <w:ins w:id="423" w:author="Jens-Rainer Ohm" w:date="2023-04-25T15:34:00Z"/>
          <w:lang w:val="en-CA"/>
        </w:rPr>
      </w:pPr>
      <w:ins w:id="424" w:author="Jens-Rainer Ohm" w:date="2023-04-25T15:39:00Z">
        <w:r>
          <w:rPr>
            <w:lang w:val="en-CA"/>
          </w:rPr>
          <w:t xml:space="preserve">By tendency, </w:t>
        </w:r>
      </w:ins>
      <w:ins w:id="425" w:author="Jens-Rainer Ohm" w:date="2023-04-25T15:40:00Z">
        <w:r>
          <w:rPr>
            <w:lang w:val="en-CA"/>
          </w:rPr>
          <w:t xml:space="preserve">ECM has </w:t>
        </w:r>
      </w:ins>
      <w:ins w:id="426" w:author="Jens-Rainer Ohm" w:date="2023-04-25T15:39:00Z">
        <w:r>
          <w:rPr>
            <w:lang w:val="en-CA"/>
          </w:rPr>
          <w:t>less gain for HDR than for non-</w:t>
        </w:r>
      </w:ins>
      <w:ins w:id="427" w:author="Jens-Rainer Ohm" w:date="2023-04-25T15:40:00Z">
        <w:r>
          <w:rPr>
            <w:lang w:val="en-CA"/>
          </w:rPr>
          <w:t>HDR.</w:t>
        </w:r>
      </w:ins>
      <w:ins w:id="428" w:author="Jens-Rainer Ohm" w:date="2023-04-25T15:41:00Z">
        <w:r>
          <w:rPr>
            <w:lang w:val="en-CA"/>
          </w:rPr>
          <w:t xml:space="preserve"> However, RA is not yet finished</w:t>
        </w:r>
      </w:ins>
    </w:p>
    <w:p w14:paraId="51605D61" w14:textId="67A0EC7C" w:rsidR="00A86D2F" w:rsidRPr="00AB703B" w:rsidRDefault="00A86D2F" w:rsidP="00D32745">
      <w:pPr>
        <w:rPr>
          <w:lang w:val="en-CA"/>
        </w:rPr>
      </w:pPr>
      <w:ins w:id="429" w:author="Jens-Rainer Ohm" w:date="2023-04-25T15:34:00Z">
        <w:r>
          <w:rPr>
            <w:lang w:val="en-CA"/>
          </w:rPr>
          <w:t>It was observed that the benefit (in terms of compression)</w:t>
        </w:r>
      </w:ins>
      <w:ins w:id="430" w:author="Jens-Rainer Ohm" w:date="2023-04-25T15:35:00Z">
        <w:r>
          <w:rPr>
            <w:lang w:val="en-CA"/>
          </w:rPr>
          <w:t xml:space="preserve"> of the different groups of tools is</w:t>
        </w:r>
      </w:ins>
      <w:ins w:id="431" w:author="Jens-Rainer Ohm" w:date="2023-04-25T15:36:00Z">
        <w:r>
          <w:rPr>
            <w:lang w:val="en-CA"/>
          </w:rPr>
          <w:t xml:space="preserve"> highly sequence dependent</w:t>
        </w:r>
      </w:ins>
      <w:ins w:id="432" w:author="Jens-Rainer Ohm" w:date="2023-04-25T15:39:00Z">
        <w:r>
          <w:rPr>
            <w:lang w:val="en-CA"/>
          </w:rPr>
          <w:t xml:space="preserve"> within the HDR classes</w:t>
        </w:r>
      </w:ins>
      <w:ins w:id="433" w:author="Jens-Rainer Ohm" w:date="2023-04-25T15:38:00Z">
        <w:r>
          <w:rPr>
            <w:lang w:val="en-CA"/>
          </w:rPr>
          <w:t>. This</w:t>
        </w:r>
      </w:ins>
      <w:ins w:id="434" w:author="Jens-Rainer Ohm" w:date="2023-04-25T15:39:00Z">
        <w:r>
          <w:rPr>
            <w:lang w:val="en-CA"/>
          </w:rPr>
          <w:t xml:space="preserve"> may however also be the case for other classes</w:t>
        </w:r>
      </w:ins>
    </w:p>
    <w:p w14:paraId="5F7B8E80" w14:textId="53BDF483" w:rsidR="007E2879" w:rsidRPr="00AB703B" w:rsidRDefault="007E2879" w:rsidP="007E2879">
      <w:pPr>
        <w:pStyle w:val="berschrift2"/>
        <w:rPr>
          <w:lang w:val="en-CA"/>
        </w:rPr>
      </w:pPr>
      <w:bookmarkStart w:id="435" w:name="_Hlk133220838"/>
      <w:bookmarkStart w:id="436" w:name="_Ref124969941"/>
      <w:bookmarkStart w:id="437" w:name="_Ref119780337"/>
      <w:r w:rsidRPr="00AB703B">
        <w:rPr>
          <w:lang w:val="en-CA"/>
        </w:rPr>
        <w:t>AHG</w:t>
      </w:r>
      <w:r>
        <w:rPr>
          <w:lang w:val="en-CA"/>
        </w:rPr>
        <w:t>8</w:t>
      </w:r>
      <w:r w:rsidRPr="00AB703B">
        <w:rPr>
          <w:lang w:val="en-CA"/>
        </w:rPr>
        <w:t xml:space="preserve">: </w:t>
      </w:r>
      <w:bookmarkStart w:id="438" w:name="_Hlk125041546"/>
      <w:r w:rsidRPr="00AB703B">
        <w:rPr>
          <w:lang w:val="en-CA"/>
        </w:rPr>
        <w:t>Optimization of encoders and receiving systems for machine analysis of coded video content</w:t>
      </w:r>
      <w:bookmarkEnd w:id="438"/>
      <w:r w:rsidRPr="00AB703B">
        <w:rPr>
          <w:lang w:val="en-CA"/>
        </w:rPr>
        <w:t xml:space="preserve"> </w:t>
      </w:r>
      <w:bookmarkEnd w:id="435"/>
      <w:r w:rsidRPr="00AB703B">
        <w:rPr>
          <w:lang w:val="en-CA"/>
        </w:rPr>
        <w:t>(</w:t>
      </w:r>
      <w:r w:rsidR="00FD16B9">
        <w:rPr>
          <w:lang w:val="en-CA"/>
        </w:rPr>
        <w:t>1</w:t>
      </w:r>
      <w:r w:rsidR="00794FAC">
        <w:rPr>
          <w:lang w:val="en-CA"/>
        </w:rPr>
        <w:t>3</w:t>
      </w:r>
      <w:r w:rsidRPr="00AB703B">
        <w:rPr>
          <w:lang w:val="en-CA"/>
        </w:rPr>
        <w:t>)</w:t>
      </w:r>
      <w:bookmarkEnd w:id="436"/>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A96DA5" w:rsidP="00E3213A">
      <w:pPr>
        <w:pStyle w:val="berschrift9"/>
        <w:rPr>
          <w:sz w:val="24"/>
          <w:lang w:val="en-CA" w:eastAsia="de-DE"/>
        </w:rPr>
      </w:pPr>
      <w:hyperlink r:id="rId411"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lastRenderedPageBreak/>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A96DA5" w:rsidP="00E3213A">
      <w:pPr>
        <w:pStyle w:val="berschrift9"/>
        <w:rPr>
          <w:sz w:val="24"/>
          <w:lang w:val="en-CA" w:eastAsia="de-DE"/>
        </w:rPr>
      </w:pPr>
      <w:hyperlink r:id="rId412"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A96DA5" w:rsidP="00E3213A">
      <w:pPr>
        <w:pStyle w:val="berschrift9"/>
        <w:rPr>
          <w:sz w:val="24"/>
          <w:lang w:val="en-CA" w:eastAsia="de-DE"/>
        </w:rPr>
      </w:pPr>
      <w:hyperlink r:id="rId413"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lastRenderedPageBreak/>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Pr>
          <w:lang w:val="en-CA" w:eastAsia="de-DE"/>
        </w:rPr>
        <w:t>e.g.</w:t>
      </w:r>
      <w:proofErr w:type="gramEnd"/>
      <w:r>
        <w:rPr>
          <w:lang w:val="en-CA" w:eastAsia="de-DE"/>
        </w:rPr>
        <w:t xml:space="preserve">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A96DA5" w:rsidP="00794FAC">
      <w:pPr>
        <w:pStyle w:val="berschrift9"/>
        <w:rPr>
          <w:sz w:val="24"/>
          <w:lang w:val="en-CA" w:eastAsia="de-DE"/>
        </w:rPr>
      </w:pPr>
      <w:hyperlink r:id="rId414"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534C83EB" w:rsidR="00E07FDD" w:rsidRPr="00E07FDD" w:rsidRDefault="002A16A3" w:rsidP="00E07FDD">
      <w:pPr>
        <w:rPr>
          <w:lang w:val="en-CA" w:eastAsia="de-DE"/>
        </w:rPr>
      </w:pPr>
      <w:del w:id="439" w:author="Jens-Rainer Ohm" w:date="2023-04-25T11:26:00Z">
        <w:r w:rsidDel="00E65423">
          <w:rPr>
            <w:lang w:val="en-CA" w:eastAsia="de-DE"/>
          </w:rPr>
          <w:delText>To be discussed Tuesday morning together with SEI experts</w:delText>
        </w:r>
      </w:del>
      <w:ins w:id="440" w:author="Jens-Rainer Ohm" w:date="2023-04-25T11:26:00Z">
        <w:r w:rsidR="00E65423">
          <w:rPr>
            <w:lang w:val="en-CA" w:eastAsia="de-DE"/>
          </w:rPr>
          <w:t xml:space="preserve">Was reviewed in </w:t>
        </w:r>
        <w:proofErr w:type="spellStart"/>
        <w:r w:rsidR="00E65423">
          <w:rPr>
            <w:lang w:val="en-CA" w:eastAsia="de-DE"/>
          </w:rPr>
          <w:t>BoG</w:t>
        </w:r>
        <w:proofErr w:type="spellEnd"/>
        <w:r w:rsidR="00E65423">
          <w:rPr>
            <w:lang w:val="en-CA" w:eastAsia="de-DE"/>
          </w:rPr>
          <w:t xml:space="preserve"> </w:t>
        </w:r>
      </w:ins>
      <w:ins w:id="441" w:author="Jens-Rainer Ohm" w:date="2023-04-25T11:27:00Z">
        <w:r w:rsidR="00E65423">
          <w:rPr>
            <w:lang w:val="en-CA" w:eastAsia="de-DE"/>
          </w:rPr>
          <w:t>JVET-AD0362</w:t>
        </w:r>
      </w:ins>
    </w:p>
    <w:p w14:paraId="68AC1C10" w14:textId="727F953F" w:rsidR="007E2879" w:rsidRDefault="00A96DA5" w:rsidP="00E3213A">
      <w:pPr>
        <w:pStyle w:val="berschrift9"/>
        <w:rPr>
          <w:sz w:val="24"/>
          <w:lang w:val="en-CA" w:eastAsia="de-DE"/>
        </w:rPr>
      </w:pPr>
      <w:hyperlink r:id="rId415"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A96DA5" w:rsidP="00E3213A">
      <w:pPr>
        <w:pStyle w:val="berschrift9"/>
        <w:rPr>
          <w:sz w:val="24"/>
          <w:lang w:val="en-CA" w:eastAsia="de-DE"/>
        </w:rPr>
      </w:pPr>
      <w:hyperlink r:id="rId416"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A96DA5" w:rsidP="00E3213A">
      <w:pPr>
        <w:pStyle w:val="berschrift9"/>
        <w:rPr>
          <w:sz w:val="24"/>
          <w:lang w:val="en-CA" w:eastAsia="de-DE"/>
        </w:rPr>
      </w:pPr>
      <w:hyperlink r:id="rId417"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A96DA5" w:rsidP="00E3213A">
      <w:pPr>
        <w:pStyle w:val="berschrift9"/>
        <w:rPr>
          <w:sz w:val="24"/>
          <w:lang w:val="en-CA" w:eastAsia="de-DE"/>
        </w:rPr>
      </w:pPr>
      <w:hyperlink r:id="rId418"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seems appropriate.</w:t>
      </w:r>
    </w:p>
    <w:p w14:paraId="389C3220" w14:textId="4BD71BE9" w:rsidR="001F480E" w:rsidRDefault="001F480E" w:rsidP="00E07FDD">
      <w:pPr>
        <w:rPr>
          <w:lang w:val="en-CA" w:eastAsia="de-DE"/>
        </w:rPr>
      </w:pPr>
      <w:r>
        <w:rPr>
          <w:lang w:val="en-CA" w:eastAsia="de-DE"/>
        </w:rPr>
        <w:t xml:space="preserve">To be discussed with WG 4 – </w:t>
      </w:r>
      <w:r w:rsidRPr="001F04B0">
        <w:rPr>
          <w:highlight w:val="yellow"/>
          <w:lang w:val="en-CA" w:eastAsia="de-DE"/>
        </w:rPr>
        <w:t>revisit</w:t>
      </w:r>
      <w:r>
        <w:rPr>
          <w:lang w:val="en-CA" w:eastAsia="de-DE"/>
        </w:rPr>
        <w:t>.</w:t>
      </w:r>
    </w:p>
    <w:p w14:paraId="6C376AC1" w14:textId="66FC76E6" w:rsidR="007562C8" w:rsidRPr="00BD00E7" w:rsidRDefault="00A96DA5" w:rsidP="00867233">
      <w:pPr>
        <w:pStyle w:val="berschrift9"/>
        <w:rPr>
          <w:sz w:val="24"/>
          <w:lang w:val="en-CA" w:eastAsia="de-DE"/>
        </w:rPr>
      </w:pPr>
      <w:hyperlink r:id="rId419"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A96DA5" w:rsidP="00E3213A">
      <w:pPr>
        <w:pStyle w:val="berschrift9"/>
        <w:rPr>
          <w:sz w:val="24"/>
          <w:lang w:val="en-CA" w:eastAsia="de-DE"/>
        </w:rPr>
      </w:pPr>
      <w:hyperlink r:id="rId420"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A96DA5" w:rsidP="00E3213A">
      <w:pPr>
        <w:pStyle w:val="berschrift9"/>
        <w:rPr>
          <w:sz w:val="24"/>
          <w:lang w:val="en-CA" w:eastAsia="de-DE"/>
        </w:rPr>
      </w:pPr>
      <w:hyperlink r:id="rId421"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A96DA5" w:rsidP="00E3213A">
      <w:pPr>
        <w:pStyle w:val="berschrift9"/>
        <w:rPr>
          <w:sz w:val="24"/>
          <w:lang w:val="en-CA" w:eastAsia="de-DE"/>
        </w:rPr>
      </w:pPr>
      <w:hyperlink r:id="rId422"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A96DA5" w:rsidP="00E3213A">
      <w:pPr>
        <w:pStyle w:val="berschrift9"/>
        <w:rPr>
          <w:sz w:val="24"/>
          <w:lang w:val="en-CA" w:eastAsia="de-DE"/>
        </w:rPr>
      </w:pPr>
      <w:hyperlink r:id="rId423"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5EED5BD8" w:rsidR="00E07FDD" w:rsidRPr="001F04B0" w:rsidRDefault="003118C8" w:rsidP="00E07FDD">
      <w:pPr>
        <w:rPr>
          <w:lang w:val="en-GB" w:eastAsia="de-DE"/>
        </w:rPr>
      </w:pPr>
      <w:r>
        <w:rPr>
          <w:lang w:val="en-GB" w:eastAsia="de-DE"/>
        </w:rPr>
        <w:t xml:space="preserve">To be discussed with WG 4 in the joint meeting. </w:t>
      </w:r>
      <w:r w:rsidRPr="001F04B0">
        <w:rPr>
          <w:highlight w:val="yellow"/>
          <w:lang w:val="en-GB" w:eastAsia="de-DE"/>
        </w:rPr>
        <w:t>Revisit.</w:t>
      </w:r>
    </w:p>
    <w:p w14:paraId="74E308CC" w14:textId="749BEE9E" w:rsidR="00795A95" w:rsidRPr="00CC718D" w:rsidRDefault="00A96DA5" w:rsidP="006416A8">
      <w:pPr>
        <w:pStyle w:val="berschrift9"/>
        <w:rPr>
          <w:sz w:val="24"/>
          <w:lang w:val="en-CA" w:eastAsia="de-DE"/>
        </w:rPr>
      </w:pPr>
      <w:hyperlink r:id="rId424"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A96DA5" w:rsidP="002A16A3">
      <w:pPr>
        <w:pStyle w:val="berschrift9"/>
        <w:rPr>
          <w:sz w:val="24"/>
          <w:lang w:val="en-CA" w:eastAsia="de-DE"/>
        </w:rPr>
      </w:pPr>
      <w:hyperlink r:id="rId425"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A96DA5" w:rsidP="00E3213A">
      <w:pPr>
        <w:pStyle w:val="berschrift9"/>
        <w:rPr>
          <w:sz w:val="24"/>
          <w:lang w:val="en-CA" w:eastAsia="de-DE"/>
        </w:rPr>
      </w:pPr>
      <w:hyperlink r:id="rId426"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lastRenderedPageBreak/>
        <w:t xml:space="preserve">It was commented that it is interesting to see that with some tools switched off, the machine analysis performance is increasing. </w:t>
      </w:r>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564DB" w:rsidRDefault="006776FA">
      <w:pPr>
        <w:pStyle w:val="berschrift2"/>
        <w:numPr>
          <w:ilvl w:val="1"/>
          <w:numId w:val="102"/>
        </w:numPr>
        <w:rPr>
          <w:lang w:val="en-CA"/>
          <w:rPrChange w:id="442" w:author="Jens-Rainer Ohm" w:date="2023-04-25T10:04:00Z">
            <w:rPr/>
          </w:rPrChange>
        </w:rPr>
        <w:pPrChange w:id="443" w:author="Jens-Rainer Ohm" w:date="2023-04-25T10:04:00Z">
          <w:pPr>
            <w:pStyle w:val="berschrift2"/>
          </w:pPr>
        </w:pPrChange>
      </w:pPr>
      <w:bookmarkStart w:id="444" w:name="_Hlk133220924"/>
      <w:r w:rsidRPr="005564DB">
        <w:rPr>
          <w:lang w:val="en-CA"/>
          <w:rPrChange w:id="445" w:author="Jens-Rainer Ohm" w:date="2023-04-25T10:04:00Z">
            <w:rPr/>
          </w:rPrChange>
        </w:rPr>
        <w:t xml:space="preserve">AHG10: </w:t>
      </w:r>
      <w:r w:rsidR="005D1FAC" w:rsidRPr="005564DB">
        <w:rPr>
          <w:lang w:val="en-CA"/>
          <w:rPrChange w:id="446" w:author="Jens-Rainer Ohm" w:date="2023-04-25T10:04:00Z">
            <w:rPr/>
          </w:rPrChange>
        </w:rPr>
        <w:t>Encod</w:t>
      </w:r>
      <w:r w:rsidRPr="005564DB">
        <w:rPr>
          <w:lang w:val="en-CA"/>
          <w:rPrChange w:id="447" w:author="Jens-Rainer Ohm" w:date="2023-04-25T10:04:00Z">
            <w:rPr/>
          </w:rPrChange>
        </w:rPr>
        <w:t>ing algorithm</w:t>
      </w:r>
      <w:r w:rsidR="005D1FAC" w:rsidRPr="005564DB">
        <w:rPr>
          <w:lang w:val="en-CA"/>
          <w:rPrChange w:id="448" w:author="Jens-Rainer Ohm" w:date="2023-04-25T10:04:00Z">
            <w:rPr/>
          </w:rPrChange>
        </w:rPr>
        <w:t xml:space="preserve"> optimization </w:t>
      </w:r>
      <w:bookmarkEnd w:id="444"/>
      <w:r w:rsidR="005D1FAC" w:rsidRPr="005564DB">
        <w:rPr>
          <w:lang w:val="en-CA"/>
          <w:rPrChange w:id="449" w:author="Jens-Rainer Ohm" w:date="2023-04-25T10:04:00Z">
            <w:rPr/>
          </w:rPrChange>
        </w:rPr>
        <w:t>(</w:t>
      </w:r>
      <w:r w:rsidR="00FD16B9" w:rsidRPr="005564DB">
        <w:rPr>
          <w:lang w:val="en-CA"/>
          <w:rPrChange w:id="450" w:author="Jens-Rainer Ohm" w:date="2023-04-25T10:04:00Z">
            <w:rPr/>
          </w:rPrChange>
        </w:rPr>
        <w:t>4</w:t>
      </w:r>
      <w:r w:rsidR="005D1FAC" w:rsidRPr="005564DB">
        <w:rPr>
          <w:lang w:val="en-CA"/>
          <w:rPrChange w:id="451" w:author="Jens-Rainer Ohm" w:date="2023-04-25T10:04:00Z">
            <w:rPr/>
          </w:rPrChange>
        </w:rPr>
        <w:t>)</w:t>
      </w:r>
      <w:bookmarkEnd w:id="331"/>
      <w:bookmarkEnd w:id="332"/>
      <w:bookmarkEnd w:id="333"/>
      <w:bookmarkEnd w:id="334"/>
      <w:bookmarkEnd w:id="335"/>
      <w:bookmarkEnd w:id="437"/>
    </w:p>
    <w:p w14:paraId="03AFDD1D" w14:textId="506C5975" w:rsidR="00B86578" w:rsidRPr="00AB703B" w:rsidRDefault="00B86578" w:rsidP="00B86578">
      <w:pPr>
        <w:rPr>
          <w:lang w:val="en-CA"/>
        </w:rPr>
      </w:pPr>
      <w:r w:rsidRPr="00AB703B">
        <w:rPr>
          <w:lang w:val="en-CA"/>
        </w:rPr>
        <w:t xml:space="preserve">Contributions in this area were discussed at </w:t>
      </w:r>
      <w:ins w:id="452" w:author="Yan Ye" w:date="2023-04-25T10:18:00Z">
        <w:r w:rsidR="000643DF">
          <w:rPr>
            <w:lang w:val="en-CA"/>
          </w:rPr>
          <w:t>1840</w:t>
        </w:r>
      </w:ins>
      <w:del w:id="453" w:author="Yan Ye" w:date="2023-04-25T10:18:00Z">
        <w:r w:rsidDel="000643DF">
          <w:rPr>
            <w:lang w:val="en-CA"/>
          </w:rPr>
          <w:delText>XXXX</w:delText>
        </w:r>
      </w:del>
      <w:r w:rsidRPr="00AB703B">
        <w:rPr>
          <w:lang w:val="en-CA"/>
        </w:rPr>
        <w:t>–</w:t>
      </w:r>
      <w:del w:id="454" w:author="Yan Ye" w:date="2023-04-25T10:14:00Z">
        <w:r w:rsidRPr="00AB703B" w:rsidDel="00CA5D15">
          <w:rPr>
            <w:lang w:val="en-CA"/>
          </w:rPr>
          <w:delText xml:space="preserve">XXXX </w:delText>
        </w:r>
      </w:del>
      <w:ins w:id="455" w:author="Yan Ye" w:date="2023-04-25T10:14:00Z">
        <w:r w:rsidR="00CA5D15">
          <w:rPr>
            <w:lang w:val="en-CA"/>
          </w:rPr>
          <w:t>2015</w:t>
        </w:r>
        <w:r w:rsidR="00CA5D15" w:rsidRPr="00AB703B">
          <w:rPr>
            <w:lang w:val="en-CA"/>
          </w:rPr>
          <w:t xml:space="preserve"> </w:t>
        </w:r>
      </w:ins>
      <w:r w:rsidRPr="00AB703B">
        <w:rPr>
          <w:lang w:val="en-CA"/>
        </w:rPr>
        <w:t xml:space="preserve">on </w:t>
      </w:r>
      <w:del w:id="456" w:author="Yan Ye" w:date="2023-04-25T10:19:00Z">
        <w:r w:rsidDel="000643DF">
          <w:rPr>
            <w:lang w:val="en-CA"/>
          </w:rPr>
          <w:delText>XX</w:delText>
        </w:r>
        <w:r w:rsidRPr="00AB703B" w:rsidDel="000643DF">
          <w:rPr>
            <w:lang w:val="en-CA"/>
          </w:rPr>
          <w:delText xml:space="preserve">day </w:delText>
        </w:r>
      </w:del>
      <w:ins w:id="457" w:author="Yan Ye" w:date="2023-04-25T10:19:00Z">
        <w:r w:rsidR="000643DF">
          <w:rPr>
            <w:lang w:val="en-CA"/>
          </w:rPr>
          <w:t>Tuesday</w:t>
        </w:r>
        <w:r w:rsidR="000643DF" w:rsidRPr="00AB703B">
          <w:rPr>
            <w:lang w:val="en-CA"/>
          </w:rPr>
          <w:t xml:space="preserve"> </w:t>
        </w:r>
        <w:r w:rsidR="000643DF">
          <w:rPr>
            <w:lang w:val="en-CA"/>
          </w:rPr>
          <w:t>25</w:t>
        </w:r>
      </w:ins>
      <w:del w:id="458" w:author="Yan Ye" w:date="2023-04-25T10:19:00Z">
        <w:r w:rsidDel="000643DF">
          <w:rPr>
            <w:lang w:val="en-CA"/>
          </w:rPr>
          <w:delText>2X</w:delText>
        </w:r>
      </w:del>
      <w:r w:rsidRPr="00AB703B">
        <w:rPr>
          <w:lang w:val="en-CA"/>
        </w:rPr>
        <w:t xml:space="preserve"> </w:t>
      </w:r>
      <w:r>
        <w:rPr>
          <w:lang w:val="en-CA"/>
        </w:rPr>
        <w:t>April</w:t>
      </w:r>
      <w:r w:rsidRPr="00AB703B">
        <w:rPr>
          <w:lang w:val="en-CA"/>
        </w:rPr>
        <w:t xml:space="preserve"> 2023 (chaired by </w:t>
      </w:r>
      <w:del w:id="459" w:author="Yan Ye" w:date="2023-04-25T12:06:00Z">
        <w:r w:rsidDel="00626B0C">
          <w:rPr>
            <w:lang w:val="en-CA"/>
          </w:rPr>
          <w:delText>JRO</w:delText>
        </w:r>
      </w:del>
      <w:ins w:id="460" w:author="Yan Ye" w:date="2023-04-25T12:06:00Z">
        <w:r w:rsidR="00626B0C">
          <w:rPr>
            <w:lang w:val="en-CA"/>
          </w:rPr>
          <w:t>Y. Ye</w:t>
        </w:r>
      </w:ins>
      <w:r w:rsidRPr="00AB703B">
        <w:rPr>
          <w:lang w:val="en-CA"/>
        </w:rPr>
        <w:t>).</w:t>
      </w:r>
    </w:p>
    <w:p w14:paraId="31366ABA" w14:textId="7F50AE41" w:rsidR="0075620E" w:rsidRDefault="00A96DA5" w:rsidP="00E3213A">
      <w:pPr>
        <w:pStyle w:val="berschrift9"/>
        <w:rPr>
          <w:sz w:val="24"/>
          <w:lang w:val="en-CA" w:eastAsia="de-DE"/>
        </w:rPr>
      </w:pPr>
      <w:hyperlink r:id="rId427"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ins w:id="461" w:author="Yan Ye" w:date="2023-04-25T08:43:00Z"/>
          <w:szCs w:val="22"/>
          <w:lang w:val="en-CA"/>
        </w:rPr>
      </w:pPr>
      <w:ins w:id="462" w:author="Yan Ye" w:date="2023-04-25T08:43:00Z">
        <w:r>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ins>
    </w:p>
    <w:p w14:paraId="65F9D054" w14:textId="77777777" w:rsidR="00B91DAD" w:rsidRDefault="00B91DAD" w:rsidP="00B91DAD">
      <w:pPr>
        <w:rPr>
          <w:ins w:id="463" w:author="Yan Ye" w:date="2023-04-25T08:43:00Z"/>
          <w:szCs w:val="22"/>
          <w:lang w:val="en-CA"/>
        </w:rPr>
      </w:pPr>
      <w:ins w:id="464" w:author="Yan Ye" w:date="2023-04-25T08:43:00Z">
        <w:r>
          <w:rPr>
            <w:szCs w:val="22"/>
            <w:lang w:val="en-CA"/>
          </w:rPr>
          <w:t>The BDR effect on random access for VTM-20.0:</w:t>
        </w:r>
      </w:ins>
    </w:p>
    <w:p w14:paraId="3BBA0F31" w14:textId="77777777" w:rsidR="00B91DAD" w:rsidRDefault="00B91DAD" w:rsidP="00B91DAD">
      <w:pPr>
        <w:rPr>
          <w:ins w:id="465" w:author="Yan Ye" w:date="2023-04-25T08:43:00Z"/>
          <w:szCs w:val="22"/>
          <w:lang w:val="en-CA"/>
        </w:rPr>
      </w:pPr>
      <w:ins w:id="466" w:author="Yan Ye" w:date="2023-04-25T08:43:00Z">
        <w:r>
          <w:rPr>
            <w:szCs w:val="22"/>
            <w:lang w:val="en-CA"/>
          </w:rPr>
          <w:t>SDR CTC RA Y/</w:t>
        </w:r>
        <w:proofErr w:type="spellStart"/>
        <w:r>
          <w:rPr>
            <w:szCs w:val="22"/>
            <w:lang w:val="en-CA"/>
          </w:rPr>
          <w:t>Cb</w:t>
        </w:r>
        <w:proofErr w:type="spellEnd"/>
        <w:r>
          <w:rPr>
            <w:szCs w:val="22"/>
            <w:lang w:val="en-CA"/>
          </w:rPr>
          <w:t xml:space="preserve">/Cr: 0.04%/0.06%/0.05% </w:t>
        </w:r>
      </w:ins>
    </w:p>
    <w:p w14:paraId="6BE59B1F" w14:textId="77777777" w:rsidR="00B91DAD" w:rsidRDefault="00B91DAD" w:rsidP="00B91DAD">
      <w:pPr>
        <w:rPr>
          <w:ins w:id="467" w:author="Yan Ye" w:date="2023-04-25T08:43:00Z"/>
          <w:szCs w:val="22"/>
          <w:lang w:val="en-CA"/>
        </w:rPr>
      </w:pPr>
      <w:ins w:id="468" w:author="Yan Ye" w:date="2023-04-25T08:43:00Z">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ins>
    </w:p>
    <w:p w14:paraId="627CE9AC" w14:textId="77777777" w:rsidR="00B91DAD" w:rsidRDefault="00B91DAD" w:rsidP="00B91DAD">
      <w:pPr>
        <w:rPr>
          <w:ins w:id="469" w:author="Yan Ye" w:date="2023-04-25T08:43:00Z"/>
          <w:szCs w:val="22"/>
          <w:lang w:val="en-CA"/>
        </w:rPr>
      </w:pPr>
      <w:ins w:id="470" w:author="Yan Ye" w:date="2023-04-25T08:43:00Z">
        <w:r>
          <w:rPr>
            <w:szCs w:val="22"/>
            <w:lang w:val="en-CA"/>
          </w:rPr>
          <w:t>Similar encoding and decoding time as anchor.</w:t>
        </w:r>
      </w:ins>
    </w:p>
    <w:p w14:paraId="553A00ED" w14:textId="3F1BB196" w:rsidR="00E07FDD" w:rsidRDefault="00B91DAD" w:rsidP="00E07FDD">
      <w:pPr>
        <w:rPr>
          <w:ins w:id="471" w:author="Yan Ye" w:date="2023-04-25T08:55:00Z"/>
          <w:szCs w:val="22"/>
          <w:lang w:val="en-CA"/>
        </w:rPr>
      </w:pPr>
      <w:ins w:id="472" w:author="Yan Ye" w:date="2023-04-25T08:47:00Z">
        <w:r>
          <w:rPr>
            <w:lang w:val="en-CA" w:eastAsia="de-DE"/>
          </w:rPr>
          <w:t>Th</w:t>
        </w:r>
      </w:ins>
      <w:ins w:id="473" w:author="Yan Ye" w:date="2023-04-25T08:52:00Z">
        <w:r w:rsidR="00465ADE">
          <w:rPr>
            <w:lang w:val="en-CA" w:eastAsia="de-DE"/>
          </w:rPr>
          <w:t xml:space="preserve">is is an encoder only proposal that reportedly brings subjective quality improvement with some </w:t>
        </w:r>
      </w:ins>
      <w:ins w:id="474" w:author="Yan Ye" w:date="2023-04-25T08:53:00Z">
        <w:r w:rsidR="00465ADE">
          <w:rPr>
            <w:lang w:val="en-CA" w:eastAsia="de-DE"/>
          </w:rPr>
          <w:t xml:space="preserve">objective performance penalty, where the objective performance penalty has been reduced compared to the </w:t>
        </w:r>
      </w:ins>
      <w:ins w:id="475" w:author="Yan Ye" w:date="2023-04-25T08:57:00Z">
        <w:r w:rsidR="002727B4">
          <w:rPr>
            <w:lang w:val="en-CA" w:eastAsia="de-DE"/>
          </w:rPr>
          <w:t>re</w:t>
        </w:r>
      </w:ins>
      <w:ins w:id="476" w:author="Yan Ye" w:date="2023-04-25T08:58:00Z">
        <w:r w:rsidR="002727B4">
          <w:rPr>
            <w:lang w:val="en-CA" w:eastAsia="de-DE"/>
          </w:rPr>
          <w:t xml:space="preserve">lated </w:t>
        </w:r>
      </w:ins>
      <w:ins w:id="477" w:author="Yan Ye" w:date="2023-04-25T08:53:00Z">
        <w:r w:rsidR="00465ADE">
          <w:rPr>
            <w:lang w:val="en-CA" w:eastAsia="de-DE"/>
          </w:rPr>
          <w:t xml:space="preserve">previous </w:t>
        </w:r>
      </w:ins>
      <w:ins w:id="478" w:author="Yan Ye" w:date="2023-04-25T08:57:00Z">
        <w:r w:rsidR="002727B4">
          <w:rPr>
            <w:lang w:val="en-CA" w:eastAsia="de-DE"/>
          </w:rPr>
          <w:t xml:space="preserve">contribution </w:t>
        </w:r>
      </w:ins>
      <w:ins w:id="479" w:author="Yan Ye" w:date="2023-04-25T08:53:00Z">
        <w:r w:rsidR="00465ADE">
          <w:rPr>
            <w:szCs w:val="22"/>
            <w:lang w:val="en-CA"/>
          </w:rPr>
          <w:t>JVET-W0061.</w:t>
        </w:r>
      </w:ins>
    </w:p>
    <w:p w14:paraId="2A40B670" w14:textId="21A052D0" w:rsidR="00465ADE" w:rsidRDefault="00465ADE" w:rsidP="00E07FDD">
      <w:pPr>
        <w:rPr>
          <w:ins w:id="480" w:author="Yan Ye" w:date="2023-04-25T08:57:00Z"/>
          <w:szCs w:val="22"/>
          <w:lang w:val="en-CA"/>
        </w:rPr>
      </w:pPr>
      <w:ins w:id="481" w:author="Yan Ye" w:date="2023-04-25T08:55:00Z">
        <w:r>
          <w:rPr>
            <w:szCs w:val="22"/>
            <w:lang w:val="en-CA"/>
          </w:rPr>
          <w:t xml:space="preserve">One </w:t>
        </w:r>
      </w:ins>
      <w:ins w:id="482" w:author="Yan Ye" w:date="2023-04-25T08:56:00Z">
        <w:r>
          <w:rPr>
            <w:szCs w:val="22"/>
            <w:lang w:val="en-CA"/>
          </w:rPr>
          <w:t>visual example</w:t>
        </w:r>
      </w:ins>
      <w:ins w:id="483" w:author="Yan Ye" w:date="2023-04-25T08:55:00Z">
        <w:r>
          <w:rPr>
            <w:szCs w:val="22"/>
            <w:lang w:val="en-CA"/>
          </w:rPr>
          <w:t xml:space="preserve"> in </w:t>
        </w:r>
      </w:ins>
      <w:ins w:id="484" w:author="Yan Ye" w:date="2023-04-25T08:56:00Z">
        <w:r>
          <w:rPr>
            <w:szCs w:val="22"/>
            <w:lang w:val="en-CA"/>
          </w:rPr>
          <w:t xml:space="preserve">still picture form is </w:t>
        </w:r>
      </w:ins>
      <w:ins w:id="485" w:author="Yan Ye" w:date="2023-04-25T08:55:00Z">
        <w:r>
          <w:rPr>
            <w:szCs w:val="22"/>
            <w:lang w:val="en-CA"/>
          </w:rPr>
          <w:t>provided in the</w:t>
        </w:r>
      </w:ins>
      <w:ins w:id="486" w:author="Yan Ye" w:date="2023-04-25T08:56:00Z">
        <w:r>
          <w:rPr>
            <w:szCs w:val="22"/>
            <w:lang w:val="en-CA"/>
          </w:rPr>
          <w:t xml:space="preserve"> PPT file attachment of this</w:t>
        </w:r>
      </w:ins>
      <w:ins w:id="487" w:author="Yan Ye" w:date="2023-04-25T08:55:00Z">
        <w:r>
          <w:rPr>
            <w:szCs w:val="22"/>
            <w:lang w:val="en-CA"/>
          </w:rPr>
          <w:t xml:space="preserve"> proposal. </w:t>
        </w:r>
      </w:ins>
    </w:p>
    <w:p w14:paraId="1E95B421" w14:textId="042C414E" w:rsidR="00465ADE" w:rsidRDefault="002727B4" w:rsidP="00E07FDD">
      <w:pPr>
        <w:rPr>
          <w:ins w:id="488" w:author="Yan Ye" w:date="2023-04-25T08:54:00Z"/>
          <w:szCs w:val="22"/>
          <w:lang w:val="en-CA"/>
        </w:rPr>
      </w:pPr>
      <w:ins w:id="489" w:author="Yan Ye" w:date="2023-04-25T08:58:00Z">
        <w:r>
          <w:rPr>
            <w:szCs w:val="22"/>
            <w:lang w:val="en-CA"/>
          </w:rPr>
          <w:t xml:space="preserve">Cross checker reported that the objective results are matched, and </w:t>
        </w:r>
      </w:ins>
      <w:ins w:id="490" w:author="Yan Ye" w:date="2023-04-25T09:01:00Z">
        <w:r>
          <w:rPr>
            <w:szCs w:val="22"/>
            <w:lang w:val="en-CA"/>
          </w:rPr>
          <w:t xml:space="preserve">that </w:t>
        </w:r>
      </w:ins>
      <w:ins w:id="491" w:author="Yan Ye" w:date="2023-04-25T08:58:00Z">
        <w:r>
          <w:rPr>
            <w:szCs w:val="22"/>
            <w:lang w:val="en-CA"/>
          </w:rPr>
          <w:t>visual check</w:t>
        </w:r>
      </w:ins>
      <w:ins w:id="492" w:author="Yan Ye" w:date="2023-04-25T09:01:00Z">
        <w:r>
          <w:rPr>
            <w:szCs w:val="22"/>
            <w:lang w:val="en-CA"/>
          </w:rPr>
          <w:t xml:space="preserve"> was performed</w:t>
        </w:r>
      </w:ins>
      <w:ins w:id="493" w:author="Yan Ye" w:date="2023-04-25T08:58:00Z">
        <w:r>
          <w:rPr>
            <w:szCs w:val="22"/>
            <w:lang w:val="en-CA"/>
          </w:rPr>
          <w:t>. It was reported that most of the videos lo</w:t>
        </w:r>
      </w:ins>
      <w:ins w:id="494" w:author="Yan Ye" w:date="2023-04-25T08:59:00Z">
        <w:r>
          <w:rPr>
            <w:szCs w:val="22"/>
            <w:lang w:val="en-CA"/>
          </w:rPr>
          <w:t xml:space="preserve">oked similar, and one specific case of visual quality improvement was found and included in the crosscheck report. </w:t>
        </w:r>
      </w:ins>
    </w:p>
    <w:p w14:paraId="29E90774" w14:textId="50192649" w:rsidR="00465ADE" w:rsidRDefault="00465ADE" w:rsidP="00E07FDD">
      <w:pPr>
        <w:rPr>
          <w:ins w:id="495" w:author="Yan Ye" w:date="2023-04-25T08:53:00Z"/>
          <w:lang w:val="en-CA" w:eastAsia="de-DE"/>
        </w:rPr>
      </w:pPr>
      <w:ins w:id="496" w:author="Yan Ye" w:date="2023-04-25T08:54:00Z">
        <w:r>
          <w:rPr>
            <w:lang w:val="en-CA" w:eastAsia="de-DE"/>
          </w:rPr>
          <w:t xml:space="preserve">It is suggested to </w:t>
        </w:r>
      </w:ins>
      <w:ins w:id="497" w:author="Yan Ye" w:date="2023-04-25T08:57:00Z">
        <w:r>
          <w:rPr>
            <w:lang w:val="en-CA" w:eastAsia="de-DE"/>
          </w:rPr>
          <w:t>confirm</w:t>
        </w:r>
      </w:ins>
      <w:ins w:id="498" w:author="Yan Ye" w:date="2023-04-25T08:54:00Z">
        <w:r>
          <w:rPr>
            <w:lang w:val="en-CA" w:eastAsia="de-DE"/>
          </w:rPr>
          <w:t xml:space="preserve"> the </w:t>
        </w:r>
      </w:ins>
      <w:ins w:id="499" w:author="Yan Ye" w:date="2023-04-25T08:57:00Z">
        <w:r>
          <w:rPr>
            <w:lang w:val="en-CA" w:eastAsia="de-DE"/>
          </w:rPr>
          <w:t xml:space="preserve">reported </w:t>
        </w:r>
      </w:ins>
      <w:ins w:id="500" w:author="Yan Ye" w:date="2023-04-25T08:54:00Z">
        <w:r>
          <w:rPr>
            <w:lang w:val="en-CA" w:eastAsia="de-DE"/>
          </w:rPr>
          <w:t>subjective quality improvement</w:t>
        </w:r>
      </w:ins>
      <w:ins w:id="501" w:author="Yan Ye" w:date="2023-04-25T08:55:00Z">
        <w:r>
          <w:rPr>
            <w:lang w:val="en-CA" w:eastAsia="de-DE"/>
          </w:rPr>
          <w:t xml:space="preserve"> in video mode. </w:t>
        </w:r>
      </w:ins>
    </w:p>
    <w:p w14:paraId="3603FDDF" w14:textId="1F4A7D9B" w:rsidR="00465ADE" w:rsidRDefault="002727B4" w:rsidP="00E07FDD">
      <w:pPr>
        <w:rPr>
          <w:ins w:id="502" w:author="Yan Ye" w:date="2023-04-25T09:02:00Z"/>
          <w:lang w:val="en-CA" w:eastAsia="de-DE"/>
        </w:rPr>
      </w:pPr>
      <w:ins w:id="503" w:author="Yan Ye" w:date="2023-04-25T08:59:00Z">
        <w:r>
          <w:rPr>
            <w:lang w:val="en-CA" w:eastAsia="de-DE"/>
          </w:rPr>
          <w:t>It wa</w:t>
        </w:r>
      </w:ins>
      <w:ins w:id="504" w:author="Yan Ye" w:date="2023-04-25T09:00:00Z">
        <w:r>
          <w:rPr>
            <w:lang w:val="en-CA" w:eastAsia="de-DE"/>
          </w:rPr>
          <w:t xml:space="preserve">s asked if the proposed method has been tried on BDOF or on ECM (which has a more complicated DMVR process). </w:t>
        </w:r>
      </w:ins>
      <w:ins w:id="505" w:author="Yan Ye" w:date="2023-04-25T09:06:00Z">
        <w:r>
          <w:rPr>
            <w:lang w:val="en-CA" w:eastAsia="de-DE"/>
          </w:rPr>
          <w:t xml:space="preserve">It was reported that no visual artifacts associated with BDOF have been observed, and that this </w:t>
        </w:r>
      </w:ins>
      <w:ins w:id="506" w:author="Yan Ye" w:date="2023-04-25T09:00:00Z">
        <w:r>
          <w:rPr>
            <w:lang w:val="en-CA" w:eastAsia="de-DE"/>
          </w:rPr>
          <w:t xml:space="preserve">has not been </w:t>
        </w:r>
      </w:ins>
      <w:ins w:id="507" w:author="Yan Ye" w:date="2023-04-25T09:01:00Z">
        <w:r>
          <w:rPr>
            <w:lang w:val="en-CA" w:eastAsia="de-DE"/>
          </w:rPr>
          <w:t>tried</w:t>
        </w:r>
      </w:ins>
      <w:ins w:id="508" w:author="Yan Ye" w:date="2023-04-25T09:06:00Z">
        <w:r>
          <w:rPr>
            <w:lang w:val="en-CA" w:eastAsia="de-DE"/>
          </w:rPr>
          <w:t xml:space="preserve"> on ECM. </w:t>
        </w:r>
      </w:ins>
    </w:p>
    <w:p w14:paraId="195AD948" w14:textId="42E29665" w:rsidR="002727B4" w:rsidRDefault="002727B4" w:rsidP="00E07FDD">
      <w:pPr>
        <w:rPr>
          <w:ins w:id="509" w:author="Yan Ye" w:date="2023-04-25T09:03:00Z"/>
          <w:lang w:val="en-CA" w:eastAsia="de-DE"/>
        </w:rPr>
      </w:pPr>
      <w:ins w:id="510" w:author="Yan Ye" w:date="2023-04-25T09:02:00Z">
        <w:r>
          <w:rPr>
            <w:lang w:val="en-CA" w:eastAsia="de-DE"/>
          </w:rPr>
          <w:t xml:space="preserve">The proponent does not suggest to </w:t>
        </w:r>
      </w:ins>
      <w:ins w:id="511" w:author="Yan Ye" w:date="2023-04-25T09:03:00Z">
        <w:r>
          <w:rPr>
            <w:lang w:val="en-CA" w:eastAsia="de-DE"/>
          </w:rPr>
          <w:t xml:space="preserve">enable the method in the CTC, but suggest to enable the method by default when GOP-based RPR (which is already supported by VTM) is enabled. </w:t>
        </w:r>
      </w:ins>
    </w:p>
    <w:p w14:paraId="09B067CD" w14:textId="07C176EF" w:rsidR="002727B4" w:rsidRDefault="002727B4" w:rsidP="00E07FDD">
      <w:pPr>
        <w:rPr>
          <w:ins w:id="512" w:author="Yan Ye" w:date="2023-04-25T09:05:00Z"/>
          <w:lang w:val="en-CA" w:eastAsia="de-DE"/>
        </w:rPr>
      </w:pPr>
      <w:ins w:id="513" w:author="Yan Ye" w:date="2023-04-25T09:05:00Z">
        <w:r>
          <w:rPr>
            <w:lang w:val="en-CA" w:eastAsia="de-DE"/>
          </w:rPr>
          <w:t xml:space="preserve">It is suggested to organize an informal viewing session to confirm the visual benefits. </w:t>
        </w:r>
      </w:ins>
    </w:p>
    <w:p w14:paraId="739DA6AB" w14:textId="04429004" w:rsidR="002727B4" w:rsidRDefault="002727B4" w:rsidP="00E07FDD">
      <w:pPr>
        <w:rPr>
          <w:lang w:val="en-CA" w:eastAsia="de-DE"/>
        </w:rPr>
      </w:pPr>
      <w:ins w:id="514" w:author="Yan Ye" w:date="2023-04-25T09:05:00Z">
        <w:r w:rsidRPr="002727B4">
          <w:rPr>
            <w:highlight w:val="yellow"/>
            <w:lang w:val="en-CA" w:eastAsia="de-DE"/>
            <w:rPrChange w:id="515" w:author="Yan Ye" w:date="2023-04-25T09:05:00Z">
              <w:rPr>
                <w:lang w:val="en-CA" w:eastAsia="de-DE"/>
              </w:rPr>
            </w:rPrChange>
          </w:rPr>
          <w:t>Revisit</w:t>
        </w:r>
        <w:r>
          <w:rPr>
            <w:lang w:val="en-CA" w:eastAsia="de-DE"/>
          </w:rPr>
          <w:t xml:space="preserve">. </w:t>
        </w:r>
      </w:ins>
    </w:p>
    <w:p w14:paraId="6F96EC22" w14:textId="7E6A3370" w:rsidR="00085B66" w:rsidRPr="007A0C54" w:rsidRDefault="00A96DA5" w:rsidP="00792EDE">
      <w:pPr>
        <w:pStyle w:val="berschrift9"/>
        <w:rPr>
          <w:sz w:val="24"/>
          <w:lang w:val="en-CA" w:eastAsia="de-DE"/>
        </w:rPr>
      </w:pPr>
      <w:hyperlink r:id="rId428"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A96DA5" w:rsidP="00E3213A">
      <w:pPr>
        <w:pStyle w:val="berschrift9"/>
        <w:rPr>
          <w:sz w:val="24"/>
          <w:lang w:val="en-CA" w:eastAsia="de-DE"/>
        </w:rPr>
      </w:pPr>
      <w:hyperlink r:id="rId429"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ins w:id="516" w:author="Yan Ye" w:date="2023-04-25T09:07:00Z"/>
          <w:szCs w:val="20"/>
          <w:lang w:val="en-CA"/>
        </w:rPr>
      </w:pPr>
      <w:ins w:id="517" w:author="Yan Ye" w:date="2023-04-25T09:07:00Z">
        <w:r>
          <w:rPr>
            <w:lang w:val="en-CA"/>
          </w:rPr>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ins>
    </w:p>
    <w:p w14:paraId="75FE5EC0" w14:textId="77777777" w:rsidR="002727B4" w:rsidRDefault="002727B4" w:rsidP="002727B4">
      <w:pPr>
        <w:rPr>
          <w:ins w:id="518" w:author="Yan Ye" w:date="2023-04-25T09:07:00Z"/>
          <w:lang w:val="en-CA" w:eastAsia="zh-CN"/>
        </w:rPr>
      </w:pPr>
      <w:ins w:id="519" w:author="Yan Ye" w:date="2023-04-25T09:07:00Z">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ins>
    </w:p>
    <w:p w14:paraId="3A85E1C4" w14:textId="77777777" w:rsidR="002727B4" w:rsidRDefault="002727B4" w:rsidP="002727B4">
      <w:pPr>
        <w:rPr>
          <w:ins w:id="520" w:author="Yan Ye" w:date="2023-04-25T09:07:00Z"/>
          <w:lang w:val="en-CA" w:eastAsia="zh-CN"/>
        </w:rPr>
      </w:pPr>
      <w:ins w:id="521" w:author="Yan Ye" w:date="2023-04-25T09:07:00Z">
        <w:r>
          <w:rPr>
            <w:lang w:val="en-CA" w:eastAsia="zh-CN"/>
          </w:rPr>
          <w:t>The test results show that the fix brings significant performance improvement compared with the original implementation as follows:</w:t>
        </w:r>
      </w:ins>
    </w:p>
    <w:p w14:paraId="3D32E9E7" w14:textId="77777777" w:rsidR="002727B4" w:rsidRDefault="002727B4" w:rsidP="002727B4">
      <w:pPr>
        <w:rPr>
          <w:ins w:id="522" w:author="Yan Ye" w:date="2023-04-25T09:07:00Z"/>
          <w:lang w:val="en-CA" w:eastAsia="zh-CN"/>
        </w:rPr>
      </w:pPr>
      <w:ins w:id="523" w:author="Yan Ye" w:date="2023-04-25T09:07:00Z">
        <w:r>
          <w:rPr>
            <w:lang w:val="en-CA" w:eastAsia="zh-CN"/>
          </w:rPr>
          <w:t>CT:</w:t>
        </w:r>
      </w:ins>
    </w:p>
    <w:p w14:paraId="65442A9E" w14:textId="77777777" w:rsidR="002727B4" w:rsidRDefault="002727B4" w:rsidP="002727B4">
      <w:pPr>
        <w:ind w:firstLineChars="100" w:firstLine="220"/>
        <w:rPr>
          <w:ins w:id="524" w:author="Yan Ye" w:date="2023-04-25T09:07:00Z"/>
          <w:lang w:val="en-CA" w:eastAsia="zh-CN"/>
        </w:rPr>
      </w:pPr>
      <w:ins w:id="525" w:author="Yan Ye" w:date="2023-04-25T09:07:00Z">
        <w:r>
          <w:rPr>
            <w:lang w:val="en-CA" w:eastAsia="zh-CN"/>
          </w:rPr>
          <w:t xml:space="preserve">AI: {-0.17%, -0.41%, -0.36%}; RA: {-0.33%, -0.72%, -0.64%}; </w:t>
        </w:r>
      </w:ins>
    </w:p>
    <w:p w14:paraId="0323D83A" w14:textId="77777777" w:rsidR="002727B4" w:rsidRDefault="002727B4" w:rsidP="002727B4">
      <w:pPr>
        <w:ind w:firstLineChars="100" w:firstLine="220"/>
        <w:rPr>
          <w:ins w:id="526" w:author="Yan Ye" w:date="2023-04-25T09:07:00Z"/>
          <w:lang w:val="en-CA" w:eastAsia="zh-CN"/>
        </w:rPr>
      </w:pPr>
      <w:ins w:id="527" w:author="Yan Ye" w:date="2023-04-25T09:07:00Z">
        <w:r>
          <w:rPr>
            <w:lang w:val="en-CA" w:eastAsia="zh-CN"/>
          </w:rPr>
          <w:t>LDB: {-0.31%, -0.62%, -0.63%}</w:t>
        </w:r>
      </w:ins>
    </w:p>
    <w:p w14:paraId="112AE0F8" w14:textId="77777777" w:rsidR="002727B4" w:rsidRDefault="002727B4" w:rsidP="002727B4">
      <w:pPr>
        <w:rPr>
          <w:ins w:id="528" w:author="Yan Ye" w:date="2023-04-25T09:07:00Z"/>
          <w:lang w:val="en-CA" w:eastAsia="zh-CN"/>
        </w:rPr>
      </w:pPr>
      <w:ins w:id="529" w:author="Yan Ye" w:date="2023-04-25T09:07:00Z">
        <w:r>
          <w:rPr>
            <w:lang w:val="en-CA" w:eastAsia="zh-CN"/>
          </w:rPr>
          <w:t>UL:</w:t>
        </w:r>
      </w:ins>
    </w:p>
    <w:p w14:paraId="350550E8" w14:textId="77777777" w:rsidR="002727B4" w:rsidRDefault="002727B4" w:rsidP="002727B4">
      <w:pPr>
        <w:ind w:firstLineChars="100" w:firstLine="220"/>
        <w:rPr>
          <w:ins w:id="530" w:author="Yan Ye" w:date="2023-04-25T09:07:00Z"/>
          <w:lang w:val="en-CA" w:eastAsia="zh-CN"/>
        </w:rPr>
      </w:pPr>
      <w:ins w:id="531" w:author="Yan Ye" w:date="2023-04-25T09:07:00Z">
        <w:r>
          <w:rPr>
            <w:lang w:val="en-CA" w:eastAsia="zh-CN"/>
          </w:rPr>
          <w:t xml:space="preserve">AI: {-0.16%, -0.41%, -0.45%}; RA: {-0.36%, -0.65%, -0.31%}; </w:t>
        </w:r>
      </w:ins>
    </w:p>
    <w:p w14:paraId="27FD9159" w14:textId="77777777" w:rsidR="002727B4" w:rsidRDefault="002727B4" w:rsidP="002727B4">
      <w:pPr>
        <w:ind w:firstLineChars="100" w:firstLine="220"/>
        <w:rPr>
          <w:ins w:id="532" w:author="Yan Ye" w:date="2023-04-25T09:07:00Z"/>
          <w:lang w:val="en-CA" w:eastAsia="zh-CN"/>
        </w:rPr>
      </w:pPr>
      <w:ins w:id="533" w:author="Yan Ye" w:date="2023-04-25T09:07:00Z">
        <w:r>
          <w:rPr>
            <w:lang w:val="en-CA" w:eastAsia="zh-CN"/>
          </w:rPr>
          <w:t>LDB: {-0.28%, -0.39%, -0.74%}</w:t>
        </w:r>
      </w:ins>
    </w:p>
    <w:p w14:paraId="158F706E" w14:textId="35EF236F" w:rsidR="00AC04C7" w:rsidRDefault="00AC04C7" w:rsidP="00E07FDD">
      <w:pPr>
        <w:rPr>
          <w:ins w:id="534" w:author="Yan Ye" w:date="2023-04-25T09:12:00Z"/>
          <w:lang w:val="en-CA" w:eastAsia="de-DE"/>
        </w:rPr>
      </w:pPr>
      <w:ins w:id="535" w:author="Yan Ye" w:date="2023-04-25T09:11:00Z">
        <w:r>
          <w:rPr>
            <w:lang w:val="en-CA" w:eastAsia="de-DE"/>
          </w:rPr>
          <w:t>This is re</w:t>
        </w:r>
      </w:ins>
      <w:ins w:id="536" w:author="Yan Ye" w:date="2023-04-25T09:12:00Z">
        <w:r>
          <w:rPr>
            <w:lang w:val="en-CA" w:eastAsia="de-DE"/>
          </w:rPr>
          <w:t xml:space="preserve">lated to </w:t>
        </w:r>
        <w:proofErr w:type="spellStart"/>
        <w:r>
          <w:rPr>
            <w:lang w:val="en-CA" w:eastAsia="de-DE"/>
          </w:rPr>
          <w:t>paddig</w:t>
        </w:r>
        <w:proofErr w:type="spellEnd"/>
        <w:r>
          <w:rPr>
            <w:lang w:val="en-CA" w:eastAsia="de-DE"/>
          </w:rPr>
          <w:t xml:space="preserve"> the input pictures to a size that can be handled by VVC. </w:t>
        </w:r>
      </w:ins>
      <w:ins w:id="537" w:author="Yan Ye" w:date="2023-04-25T09:13:00Z">
        <w:r>
          <w:rPr>
            <w:lang w:val="en-CA" w:eastAsia="de-DE"/>
          </w:rPr>
          <w:t xml:space="preserve">This condition is not triggered by our CTC sequences. </w:t>
        </w:r>
      </w:ins>
    </w:p>
    <w:p w14:paraId="55E74687" w14:textId="27205DB3" w:rsidR="00AC04C7" w:rsidRDefault="00AC04C7" w:rsidP="00E07FDD">
      <w:pPr>
        <w:rPr>
          <w:ins w:id="538" w:author="Yan Ye" w:date="2023-04-25T09:17:00Z"/>
          <w:lang w:val="en-CA" w:eastAsia="de-DE"/>
        </w:rPr>
      </w:pPr>
      <w:ins w:id="539" w:author="Yan Ye" w:date="2023-04-25T09:12:00Z">
        <w:r>
          <w:rPr>
            <w:lang w:val="en-CA" w:eastAsia="de-DE"/>
          </w:rPr>
          <w:t xml:space="preserve">It was commented that </w:t>
        </w:r>
      </w:ins>
      <w:ins w:id="540" w:author="Yan Ye" w:date="2023-04-25T09:13:00Z">
        <w:r>
          <w:rPr>
            <w:lang w:val="en-CA" w:eastAsia="de-DE"/>
          </w:rPr>
          <w:t xml:space="preserve">class C shows some consistent luma loss </w:t>
        </w:r>
      </w:ins>
      <w:ins w:id="541" w:author="Yan Ye" w:date="2023-04-25T09:14:00Z">
        <w:r>
          <w:rPr>
            <w:lang w:val="en-CA" w:eastAsia="de-DE"/>
          </w:rPr>
          <w:t>for LD and RA. The proponent suggests that</w:t>
        </w:r>
      </w:ins>
      <w:ins w:id="542" w:author="Yan Ye" w:date="2023-04-25T09:15:00Z">
        <w:r>
          <w:rPr>
            <w:lang w:val="en-CA" w:eastAsia="de-DE"/>
          </w:rPr>
          <w:t xml:space="preserve">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ins>
    </w:p>
    <w:p w14:paraId="1FB76396" w14:textId="2FDF606F" w:rsidR="00AC04C7" w:rsidRDefault="00AC04C7" w:rsidP="00E07FDD">
      <w:pPr>
        <w:rPr>
          <w:ins w:id="543" w:author="Yan Ye" w:date="2023-04-25T09:15:00Z"/>
          <w:lang w:val="en-CA" w:eastAsia="de-DE"/>
        </w:rPr>
      </w:pPr>
      <w:ins w:id="544" w:author="Yan Ye" w:date="2023-04-25T09:17:00Z">
        <w:r>
          <w:rPr>
            <w:lang w:val="en-CA" w:eastAsia="de-DE"/>
          </w:rPr>
          <w:t xml:space="preserve">Cross checker confirmed the results and the implementation. </w:t>
        </w:r>
      </w:ins>
    </w:p>
    <w:p w14:paraId="14C00F87" w14:textId="6EA035C8" w:rsidR="00AC04C7" w:rsidRDefault="00AC04C7" w:rsidP="00E07FDD">
      <w:pPr>
        <w:rPr>
          <w:ins w:id="545" w:author="Yan Ye" w:date="2023-04-25T09:16:00Z"/>
          <w:lang w:val="en-CA" w:eastAsia="de-DE"/>
        </w:rPr>
      </w:pPr>
      <w:ins w:id="546" w:author="Yan Ye" w:date="2023-04-25T09:15:00Z">
        <w:r>
          <w:rPr>
            <w:lang w:val="en-CA" w:eastAsia="de-DE"/>
          </w:rPr>
          <w:t xml:space="preserve">It was commented that this looks like an obvious bug, and </w:t>
        </w:r>
      </w:ins>
      <w:ins w:id="547" w:author="Yan Ye" w:date="2023-04-25T09:16:00Z">
        <w:r>
          <w:rPr>
            <w:lang w:val="en-CA" w:eastAsia="de-DE"/>
          </w:rPr>
          <w:t>could be taken into the VTM after the VTM software coordinators perform a code review and confirm the implem</w:t>
        </w:r>
      </w:ins>
      <w:ins w:id="548" w:author="Yan Ye" w:date="2023-04-25T09:17:00Z">
        <w:r>
          <w:rPr>
            <w:lang w:val="en-CA" w:eastAsia="de-DE"/>
          </w:rPr>
          <w:t xml:space="preserve">entation. </w:t>
        </w:r>
      </w:ins>
    </w:p>
    <w:p w14:paraId="164AEE4A" w14:textId="62A5C3C7" w:rsidR="00AC04C7" w:rsidRDefault="00AC04C7" w:rsidP="00E07FDD">
      <w:pPr>
        <w:rPr>
          <w:lang w:val="en-CA" w:eastAsia="de-DE"/>
        </w:rPr>
      </w:pPr>
      <w:ins w:id="549" w:author="Yan Ye" w:date="2023-04-25T09:16:00Z">
        <w:r w:rsidRPr="00AC04C7">
          <w:rPr>
            <w:highlight w:val="yellow"/>
            <w:lang w:val="en-CA" w:eastAsia="de-DE"/>
            <w:rPrChange w:id="550" w:author="Yan Ye" w:date="2023-04-25T09:16:00Z">
              <w:rPr>
                <w:lang w:val="en-CA" w:eastAsia="de-DE"/>
              </w:rPr>
            </w:rPrChange>
          </w:rPr>
          <w:t>Revisit</w:t>
        </w:r>
        <w:r>
          <w:rPr>
            <w:lang w:val="en-CA" w:eastAsia="de-DE"/>
          </w:rPr>
          <w:t>.</w:t>
        </w:r>
      </w:ins>
    </w:p>
    <w:p w14:paraId="0F60E61F" w14:textId="4B444061" w:rsidR="00601EFB" w:rsidRDefault="00A96DA5" w:rsidP="00867233">
      <w:pPr>
        <w:pStyle w:val="berschrift9"/>
        <w:rPr>
          <w:sz w:val="24"/>
          <w:lang w:val="en-CA" w:eastAsia="de-DE"/>
        </w:rPr>
      </w:pPr>
      <w:hyperlink r:id="rId430"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A96DA5" w:rsidP="00E3213A">
      <w:pPr>
        <w:pStyle w:val="berschrift9"/>
        <w:rPr>
          <w:sz w:val="24"/>
          <w:lang w:val="en-CA" w:eastAsia="de-DE"/>
        </w:rPr>
      </w:pPr>
      <w:hyperlink r:id="rId431"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ins w:id="551" w:author="Yan Ye" w:date="2023-04-25T09:19:00Z"/>
          <w:szCs w:val="20"/>
          <w:lang w:val="en-CA"/>
        </w:rPr>
      </w:pPr>
      <w:ins w:id="552" w:author="Yan Ye" w:date="2023-04-25T09:19:00Z">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ins>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53" w:author="Yan Ye" w:date="2023-04-25T09:19:00Z"/>
          <w:lang w:val="en-CA"/>
        </w:rPr>
      </w:pPr>
      <w:ins w:id="554" w:author="Yan Ye" w:date="2023-04-25T09:19:00Z">
        <w:r>
          <w:rPr>
            <w:lang w:val="en-CA"/>
          </w:rPr>
          <w:t>This contribution proposes to modify the QP-lambda relationship in slice-level multi-QP RDO.</w:t>
        </w:r>
      </w:ins>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55" w:author="Yan Ye" w:date="2023-04-25T09:19:00Z"/>
          <w:lang w:val="en-CA"/>
        </w:rPr>
      </w:pPr>
      <w:ins w:id="556" w:author="Yan Ye" w:date="2023-04-25T09:19:00Z">
        <w:r>
          <w:rPr>
            <w:lang w:val="en-CA"/>
          </w:rPr>
          <w:t>This contribution proposes to fix the slice-level lambda while traversing the QP within a predefined range.</w:t>
        </w:r>
      </w:ins>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57" w:author="Yan Ye" w:date="2023-04-25T09:19:00Z"/>
          <w:lang w:val="en-CA"/>
        </w:rPr>
      </w:pPr>
      <w:ins w:id="558" w:author="Yan Ye" w:date="2023-04-25T09:19:00Z">
        <w:r>
          <w:rPr>
            <w:lang w:val="en-CA"/>
          </w:rPr>
          <w:t>It is proposed in this contribution to disable CU-level mode reuse when multi-QP optimization is enabled.</w:t>
        </w:r>
      </w:ins>
    </w:p>
    <w:p w14:paraId="1046DB40" w14:textId="77777777" w:rsidR="007C47B2" w:rsidRDefault="007C47B2" w:rsidP="007C47B2">
      <w:pPr>
        <w:rPr>
          <w:ins w:id="559" w:author="Yan Ye" w:date="2023-04-25T09:19:00Z"/>
          <w:lang w:val="en-CA" w:eastAsia="zh-CN"/>
        </w:rPr>
      </w:pPr>
      <w:ins w:id="560" w:author="Yan Ye" w:date="2023-04-25T09:19:00Z">
        <w:r>
          <w:rPr>
            <w:lang w:val="en-CA" w:eastAsia="zh-CN"/>
          </w:rPr>
          <w:t>The test results show that the fix brings significant performance improvement compared with the original implementation as follows:</w:t>
        </w:r>
      </w:ins>
    </w:p>
    <w:p w14:paraId="0955E0FF" w14:textId="3EA559B3" w:rsidR="007C47B2" w:rsidRDefault="007C47B2" w:rsidP="007C47B2">
      <w:pPr>
        <w:rPr>
          <w:ins w:id="561" w:author="Yan Ye" w:date="2023-04-25T09:23:00Z"/>
          <w:lang w:val="en-CA" w:eastAsia="zh-CN"/>
        </w:rPr>
      </w:pPr>
      <w:ins w:id="562" w:author="Yan Ye" w:date="2023-04-25T09:19:00Z">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ins>
    </w:p>
    <w:p w14:paraId="686EF14E" w14:textId="7A9587C9" w:rsidR="007C47B2" w:rsidRDefault="007C47B2" w:rsidP="007C47B2">
      <w:pPr>
        <w:rPr>
          <w:ins w:id="563" w:author="Yan Ye" w:date="2023-04-25T09:24:00Z"/>
          <w:lang w:val="en-CA" w:eastAsia="zh-CN"/>
        </w:rPr>
      </w:pPr>
      <w:ins w:id="564" w:author="Yan Ye" w:date="2023-04-25T09:23:00Z">
        <w:r>
          <w:rPr>
            <w:lang w:val="en-CA" w:eastAsia="zh-CN"/>
          </w:rPr>
          <w:t xml:space="preserve">This is only for frame-level QP optimization </w:t>
        </w:r>
      </w:ins>
      <w:ins w:id="565" w:author="Yan Ye" w:date="2023-04-25T09:24:00Z">
        <w:r>
          <w:rPr>
            <w:lang w:val="en-CA" w:eastAsia="zh-CN"/>
          </w:rPr>
          <w:t xml:space="preserve">mode. </w:t>
        </w:r>
      </w:ins>
    </w:p>
    <w:p w14:paraId="65C0CB4D" w14:textId="77777777" w:rsidR="007B1356" w:rsidRDefault="007C47B2" w:rsidP="007C47B2">
      <w:pPr>
        <w:rPr>
          <w:ins w:id="566" w:author="Yan Ye" w:date="2023-04-25T09:30:00Z"/>
          <w:lang w:val="en-CA" w:eastAsia="zh-CN"/>
        </w:rPr>
      </w:pPr>
      <w:ins w:id="567" w:author="Yan Ye" w:date="2023-04-25T09:24:00Z">
        <w:r>
          <w:rPr>
            <w:lang w:val="en-CA" w:eastAsia="zh-CN"/>
          </w:rPr>
          <w:lastRenderedPageBreak/>
          <w:t xml:space="preserve">It was asked how much benefit frame-level multi-QP optimization </w:t>
        </w:r>
      </w:ins>
      <w:ins w:id="568" w:author="Yan Ye" w:date="2023-04-25T09:25:00Z">
        <w:r>
          <w:rPr>
            <w:lang w:val="en-CA" w:eastAsia="zh-CN"/>
          </w:rPr>
          <w:t xml:space="preserve">provides in current VTM. </w:t>
        </w:r>
      </w:ins>
      <w:ins w:id="569" w:author="Yan Ye" w:date="2023-04-25T09:26:00Z">
        <w:r>
          <w:rPr>
            <w:lang w:val="en-CA" w:eastAsia="zh-CN"/>
          </w:rPr>
          <w:t>JVET-AB0228 compared</w:t>
        </w:r>
      </w:ins>
      <w:ins w:id="570" w:author="Yan Ye" w:date="2023-04-25T09:27:00Z">
        <w:r>
          <w:rPr>
            <w:lang w:val="en-CA" w:eastAsia="zh-CN"/>
          </w:rPr>
          <w:t xml:space="preserve"> frame-level multi-QP optimization on/off based on</w:t>
        </w:r>
      </w:ins>
      <w:ins w:id="571" w:author="Yan Ye" w:date="2023-04-25T09:26:00Z">
        <w:r>
          <w:rPr>
            <w:lang w:val="en-CA" w:eastAsia="zh-CN"/>
          </w:rPr>
          <w:t xml:space="preserve"> VTM-17.0</w:t>
        </w:r>
      </w:ins>
      <w:ins w:id="572" w:author="Yan Ye" w:date="2023-04-25T09:27:00Z">
        <w:r>
          <w:rPr>
            <w:lang w:val="en-CA" w:eastAsia="zh-CN"/>
          </w:rPr>
          <w:t xml:space="preserve">. </w:t>
        </w:r>
        <w:r w:rsidR="007B1356">
          <w:rPr>
            <w:lang w:val="en-CA" w:eastAsia="zh-CN"/>
          </w:rPr>
          <w:t xml:space="preserve">Partial results show </w:t>
        </w:r>
      </w:ins>
      <w:ins w:id="573" w:author="Yan Ye" w:date="2023-04-25T09:28:00Z">
        <w:r w:rsidR="007B1356">
          <w:rPr>
            <w:lang w:val="en-CA" w:eastAsia="zh-CN"/>
          </w:rPr>
          <w:t>little benefit from frame-level multi-QP optimization in VTM-17.0, and given nothing has changed between VTM-17.0 and</w:t>
        </w:r>
      </w:ins>
      <w:ins w:id="574" w:author="Yan Ye" w:date="2023-04-25T09:29:00Z">
        <w:r w:rsidR="007B1356">
          <w:rPr>
            <w:lang w:val="en-CA" w:eastAsia="zh-CN"/>
          </w:rPr>
          <w:t xml:space="preserve"> VTM-20.0 in this aspect, it is likely that in our latest VTM, frame-level multi-QP is still not providing any benef</w:t>
        </w:r>
      </w:ins>
      <w:ins w:id="575" w:author="Yan Ye" w:date="2023-04-25T09:30:00Z">
        <w:r w:rsidR="007B1356">
          <w:rPr>
            <w:lang w:val="en-CA" w:eastAsia="zh-CN"/>
          </w:rPr>
          <w:t xml:space="preserve">its. </w:t>
        </w:r>
      </w:ins>
    </w:p>
    <w:p w14:paraId="55871CF5" w14:textId="5DEB6F70" w:rsidR="007C47B2" w:rsidRDefault="007B1356" w:rsidP="007C47B2">
      <w:pPr>
        <w:rPr>
          <w:ins w:id="576" w:author="Yan Ye" w:date="2023-04-25T09:19:00Z"/>
          <w:lang w:val="en-CA" w:eastAsia="zh-CN"/>
        </w:rPr>
      </w:pPr>
      <w:ins w:id="577" w:author="Yan Ye" w:date="2023-04-25T09:30:00Z">
        <w:r>
          <w:rPr>
            <w:lang w:val="en-CA" w:eastAsia="zh-CN"/>
          </w:rPr>
          <w:t xml:space="preserve">This contribution is implemented based on VTM-19.2, which was the latest </w:t>
        </w:r>
      </w:ins>
      <w:ins w:id="578" w:author="Yan Ye" w:date="2023-04-25T09:31:00Z">
        <w:r>
          <w:rPr>
            <w:lang w:val="en-CA" w:eastAsia="zh-CN"/>
          </w:rPr>
          <w:t xml:space="preserve">version of VTM </w:t>
        </w:r>
      </w:ins>
      <w:ins w:id="579" w:author="Yan Ye" w:date="2023-04-25T09:30:00Z">
        <w:r>
          <w:rPr>
            <w:lang w:val="en-CA" w:eastAsia="zh-CN"/>
          </w:rPr>
          <w:t xml:space="preserve">when this work </w:t>
        </w:r>
      </w:ins>
      <w:ins w:id="580" w:author="Yan Ye" w:date="2023-04-25T09:31:00Z">
        <w:r>
          <w:rPr>
            <w:lang w:val="en-CA" w:eastAsia="zh-CN"/>
          </w:rPr>
          <w:t>started</w:t>
        </w:r>
      </w:ins>
      <w:ins w:id="581" w:author="Yan Ye" w:date="2023-04-25T09:30:00Z">
        <w:r>
          <w:rPr>
            <w:lang w:val="en-CA" w:eastAsia="zh-CN"/>
          </w:rPr>
          <w:t xml:space="preserve">. </w:t>
        </w:r>
      </w:ins>
    </w:p>
    <w:p w14:paraId="3A3629C9" w14:textId="2D62AF6E" w:rsidR="00E07FDD" w:rsidRDefault="007B1356" w:rsidP="00E07FDD">
      <w:pPr>
        <w:rPr>
          <w:ins w:id="582" w:author="Yan Ye" w:date="2023-04-25T09:31:00Z"/>
          <w:lang w:val="en-CA" w:eastAsia="de-DE"/>
        </w:rPr>
      </w:pPr>
      <w:ins w:id="583" w:author="Yan Ye" w:date="2023-04-25T09:31:00Z">
        <w:r>
          <w:rPr>
            <w:lang w:val="en-CA" w:eastAsia="de-DE"/>
          </w:rPr>
          <w:t xml:space="preserve">The cross checker confirmed that the results are matched. </w:t>
        </w:r>
      </w:ins>
    </w:p>
    <w:p w14:paraId="3DF0E38E" w14:textId="3659A8E1" w:rsidR="007B1356" w:rsidRDefault="007B1356" w:rsidP="00E07FDD">
      <w:pPr>
        <w:rPr>
          <w:ins w:id="584" w:author="Yan Ye" w:date="2023-04-25T09:34:00Z"/>
          <w:lang w:val="en-CA" w:eastAsia="de-DE"/>
        </w:rPr>
      </w:pPr>
      <w:ins w:id="585" w:author="Yan Ye" w:date="2023-04-25T09:31:00Z">
        <w:r>
          <w:rPr>
            <w:lang w:val="en-CA" w:eastAsia="de-DE"/>
          </w:rPr>
          <w:t xml:space="preserve">The gains reported in JVET-AB0228 </w:t>
        </w:r>
      </w:ins>
      <w:ins w:id="586" w:author="Yan Ye" w:date="2023-04-25T09:32:00Z">
        <w:r>
          <w:rPr>
            <w:lang w:val="en-CA" w:eastAsia="de-DE"/>
          </w:rPr>
          <w:t xml:space="preserve">were much higher than reported here, </w:t>
        </w:r>
        <w:proofErr w:type="gramStart"/>
        <w:r>
          <w:rPr>
            <w:lang w:val="en-CA" w:eastAsia="de-DE"/>
          </w:rPr>
          <w:t>e.g.</w:t>
        </w:r>
        <w:proofErr w:type="gramEnd"/>
        <w:r>
          <w:rPr>
            <w:lang w:val="en-CA" w:eastAsia="de-DE"/>
          </w:rPr>
          <w:t xml:space="preserve"> gain </w:t>
        </w:r>
      </w:ins>
      <w:ins w:id="587" w:author="Yan Ye" w:date="2023-04-25T09:33:00Z">
        <w:r>
          <w:rPr>
            <w:lang w:val="en-CA" w:eastAsia="de-DE"/>
          </w:rPr>
          <w:t>in</w:t>
        </w:r>
      </w:ins>
      <w:ins w:id="588" w:author="Yan Ye" w:date="2023-04-25T09:32:00Z">
        <w:r>
          <w:rPr>
            <w:lang w:val="en-CA" w:eastAsia="de-DE"/>
          </w:rPr>
          <w:t xml:space="preserve"> AI was reported to be </w:t>
        </w:r>
      </w:ins>
      <w:ins w:id="589" w:author="Yan Ye" w:date="2023-04-25T09:33:00Z">
        <w:r>
          <w:rPr>
            <w:lang w:val="en-CA" w:eastAsia="de-DE"/>
          </w:rPr>
          <w:t>~1</w:t>
        </w:r>
      </w:ins>
      <w:ins w:id="590" w:author="Yan Ye" w:date="2023-04-25T09:45:00Z">
        <w:r w:rsidR="00663577">
          <w:rPr>
            <w:lang w:val="en-CA" w:eastAsia="de-DE"/>
          </w:rPr>
          <w:t>2</w:t>
        </w:r>
      </w:ins>
      <w:ins w:id="591" w:author="Yan Ye" w:date="2023-04-25T09:32:00Z">
        <w:r>
          <w:rPr>
            <w:lang w:val="en-CA" w:eastAsia="de-DE"/>
          </w:rPr>
          <w:t>% in JVET-AB0228</w:t>
        </w:r>
      </w:ins>
      <w:ins w:id="592" w:author="Yan Ye" w:date="2023-04-25T09:34:00Z">
        <w:r>
          <w:rPr>
            <w:lang w:val="en-CA" w:eastAsia="de-DE"/>
          </w:rPr>
          <w:t xml:space="preserve"> (on top of VTM-17.</w:t>
        </w:r>
      </w:ins>
      <w:ins w:id="593" w:author="Yan Ye" w:date="2023-04-25T09:45:00Z">
        <w:r w:rsidR="00663577">
          <w:rPr>
            <w:lang w:val="en-CA" w:eastAsia="de-DE"/>
          </w:rPr>
          <w:t>2</w:t>
        </w:r>
      </w:ins>
      <w:ins w:id="594" w:author="Yan Ye" w:date="2023-04-25T09:34:00Z">
        <w:r>
          <w:rPr>
            <w:lang w:val="en-CA" w:eastAsia="de-DE"/>
          </w:rPr>
          <w:t>)</w:t>
        </w:r>
      </w:ins>
      <w:ins w:id="595" w:author="Yan Ye" w:date="2023-04-25T09:32:00Z">
        <w:r>
          <w:rPr>
            <w:lang w:val="en-CA" w:eastAsia="de-DE"/>
          </w:rPr>
          <w:t xml:space="preserve">, </w:t>
        </w:r>
      </w:ins>
      <w:ins w:id="596" w:author="Yan Ye" w:date="2023-04-25T09:33:00Z">
        <w:r>
          <w:rPr>
            <w:lang w:val="en-CA" w:eastAsia="de-DE"/>
          </w:rPr>
          <w:t xml:space="preserve">but was reduced to </w:t>
        </w:r>
      </w:ins>
      <w:ins w:id="597" w:author="Yan Ye" w:date="2023-04-25T09:32:00Z">
        <w:r>
          <w:rPr>
            <w:lang w:val="en-CA" w:eastAsia="de-DE"/>
          </w:rPr>
          <w:t>only 8.25% in t</w:t>
        </w:r>
      </w:ins>
      <w:ins w:id="598" w:author="Yan Ye" w:date="2023-04-25T09:33:00Z">
        <w:r>
          <w:rPr>
            <w:lang w:val="en-CA" w:eastAsia="de-DE"/>
          </w:rPr>
          <w:t>his contribution</w:t>
        </w:r>
      </w:ins>
      <w:ins w:id="599" w:author="Yan Ye" w:date="2023-04-25T09:34:00Z">
        <w:r>
          <w:rPr>
            <w:lang w:val="en-CA" w:eastAsia="de-DE"/>
          </w:rPr>
          <w:t xml:space="preserve"> (on top of VTM-19.2)</w:t>
        </w:r>
      </w:ins>
      <w:ins w:id="600" w:author="Yan Ye" w:date="2023-04-25T09:33:00Z">
        <w:r>
          <w:rPr>
            <w:lang w:val="en-CA" w:eastAsia="de-DE"/>
          </w:rPr>
          <w:t xml:space="preserve">. </w:t>
        </w:r>
      </w:ins>
    </w:p>
    <w:p w14:paraId="17E560FC" w14:textId="1748F3BD" w:rsidR="007B1356" w:rsidRDefault="007B1356" w:rsidP="00E07FDD">
      <w:pPr>
        <w:rPr>
          <w:ins w:id="601" w:author="Yan Ye" w:date="2023-04-25T09:41:00Z"/>
          <w:lang w:val="en-CA" w:eastAsia="de-DE"/>
        </w:rPr>
      </w:pPr>
      <w:ins w:id="602" w:author="Yan Ye" w:date="2023-04-25T09:34:00Z">
        <w:r>
          <w:rPr>
            <w:lang w:val="en-CA" w:eastAsia="de-DE"/>
          </w:rPr>
          <w:t xml:space="preserve">It was commented that between </w:t>
        </w:r>
      </w:ins>
      <w:ins w:id="603" w:author="Yan Ye" w:date="2023-04-25T09:35:00Z">
        <w:r>
          <w:rPr>
            <w:lang w:val="en-CA" w:eastAsia="de-DE"/>
          </w:rPr>
          <w:t>VTM-17</w:t>
        </w:r>
      </w:ins>
      <w:ins w:id="604" w:author="Yan Ye" w:date="2023-04-25T09:45:00Z">
        <w:r w:rsidR="00663577">
          <w:rPr>
            <w:lang w:val="en-CA" w:eastAsia="de-DE"/>
          </w:rPr>
          <w:t>.2</w:t>
        </w:r>
      </w:ins>
      <w:ins w:id="605" w:author="Yan Ye" w:date="2023-04-25T09:35:00Z">
        <w:r>
          <w:rPr>
            <w:lang w:val="en-CA" w:eastAsia="de-DE"/>
          </w:rPr>
          <w:t xml:space="preserve"> and VTM-19.2, rate distortion performance for CTC was not significantly changed.</w:t>
        </w:r>
      </w:ins>
      <w:ins w:id="606" w:author="Yan Ye" w:date="2023-04-25T09:36:00Z">
        <w:r>
          <w:rPr>
            <w:lang w:val="en-CA" w:eastAsia="de-DE"/>
          </w:rPr>
          <w:t xml:space="preserve"> However, performance reported</w:t>
        </w:r>
      </w:ins>
      <w:ins w:id="607" w:author="Yan Ye" w:date="2023-04-25T09:35:00Z">
        <w:r>
          <w:rPr>
            <w:lang w:val="en-CA" w:eastAsia="de-DE"/>
          </w:rPr>
          <w:t xml:space="preserve"> </w:t>
        </w:r>
      </w:ins>
      <w:ins w:id="608" w:author="Yan Ye" w:date="2023-04-25T09:36:00Z">
        <w:r>
          <w:rPr>
            <w:lang w:val="en-CA" w:eastAsia="de-DE"/>
          </w:rPr>
          <w:t xml:space="preserve">in </w:t>
        </w:r>
      </w:ins>
      <w:ins w:id="609" w:author="Yan Ye" w:date="2023-04-25T09:35:00Z">
        <w:r>
          <w:rPr>
            <w:lang w:val="en-CA" w:eastAsia="de-DE"/>
          </w:rPr>
          <w:t xml:space="preserve">this contribution </w:t>
        </w:r>
      </w:ins>
      <w:ins w:id="610" w:author="Yan Ye" w:date="2023-04-25T09:36:00Z">
        <w:r>
          <w:rPr>
            <w:lang w:val="en-CA" w:eastAsia="de-DE"/>
          </w:rPr>
          <w:t xml:space="preserve">is outside of CTC. </w:t>
        </w:r>
      </w:ins>
    </w:p>
    <w:p w14:paraId="30356127" w14:textId="62A59004" w:rsidR="00AF36C8" w:rsidRDefault="00AF36C8" w:rsidP="00E07FDD">
      <w:pPr>
        <w:rPr>
          <w:ins w:id="611" w:author="Yan Ye" w:date="2023-04-25T09:35:00Z"/>
          <w:lang w:val="en-CA" w:eastAsia="de-DE"/>
        </w:rPr>
      </w:pPr>
      <w:ins w:id="612" w:author="Yan Ye" w:date="2023-04-25T09:41:00Z">
        <w:r>
          <w:rPr>
            <w:lang w:val="en-CA" w:eastAsia="de-DE"/>
          </w:rPr>
          <w:t xml:space="preserve">It was commented that this contribution </w:t>
        </w:r>
      </w:ins>
      <w:ins w:id="613" w:author="Yan Ye" w:date="2023-04-25T09:42:00Z">
        <w:r>
          <w:rPr>
            <w:lang w:val="en-CA" w:eastAsia="de-DE"/>
          </w:rPr>
          <w:t>brings</w:t>
        </w:r>
      </w:ins>
      <w:ins w:id="614" w:author="Yan Ye" w:date="2023-04-25T09:41:00Z">
        <w:r>
          <w:rPr>
            <w:lang w:val="en-CA" w:eastAsia="de-DE"/>
          </w:rPr>
          <w:t xml:space="preserve"> good </w:t>
        </w:r>
      </w:ins>
      <w:ins w:id="615" w:author="Yan Ye" w:date="2023-04-25T09:42:00Z">
        <w:r>
          <w:rPr>
            <w:lang w:val="en-CA" w:eastAsia="de-DE"/>
          </w:rPr>
          <w:t xml:space="preserve">coding </w:t>
        </w:r>
      </w:ins>
      <w:ins w:id="616" w:author="Yan Ye" w:date="2023-04-25T09:41:00Z">
        <w:r>
          <w:rPr>
            <w:lang w:val="en-CA" w:eastAsia="de-DE"/>
          </w:rPr>
          <w:t>gain</w:t>
        </w:r>
      </w:ins>
      <w:ins w:id="617" w:author="Yan Ye" w:date="2023-04-25T09:42:00Z">
        <w:r w:rsidR="008435DA">
          <w:rPr>
            <w:lang w:val="en-CA" w:eastAsia="de-DE"/>
          </w:rPr>
          <w:t xml:space="preserve"> </w:t>
        </w:r>
      </w:ins>
      <w:ins w:id="618" w:author="Yan Ye" w:date="2023-04-25T09:43:00Z">
        <w:r w:rsidR="008435DA">
          <w:rPr>
            <w:lang w:val="en-CA" w:eastAsia="de-DE"/>
          </w:rPr>
          <w:t>for</w:t>
        </w:r>
      </w:ins>
      <w:ins w:id="619" w:author="Yan Ye" w:date="2023-04-25T09:42:00Z">
        <w:r w:rsidR="008435DA">
          <w:rPr>
            <w:lang w:val="en-CA" w:eastAsia="de-DE"/>
          </w:rPr>
          <w:t xml:space="preserve"> multi-QP optimization</w:t>
        </w:r>
      </w:ins>
      <w:ins w:id="620" w:author="Yan Ye" w:date="2023-04-25T09:41:00Z">
        <w:r>
          <w:rPr>
            <w:lang w:val="en-CA" w:eastAsia="de-DE"/>
          </w:rPr>
          <w:t xml:space="preserve">, and </w:t>
        </w:r>
      </w:ins>
      <w:ins w:id="621" w:author="Yan Ye" w:date="2023-04-25T09:42:00Z">
        <w:r>
          <w:rPr>
            <w:lang w:val="en-CA" w:eastAsia="de-DE"/>
          </w:rPr>
          <w:t xml:space="preserve">it </w:t>
        </w:r>
      </w:ins>
      <w:ins w:id="622" w:author="Yan Ye" w:date="2023-04-25T09:41:00Z">
        <w:r>
          <w:rPr>
            <w:lang w:val="en-CA" w:eastAsia="de-DE"/>
          </w:rPr>
          <w:t xml:space="preserve">is generally desirable to have </w:t>
        </w:r>
      </w:ins>
      <w:ins w:id="623" w:author="Yan Ye" w:date="2023-04-25T09:43:00Z">
        <w:r w:rsidR="008435DA">
          <w:rPr>
            <w:lang w:val="en-CA" w:eastAsia="de-DE"/>
          </w:rPr>
          <w:t>software function correctly</w:t>
        </w:r>
      </w:ins>
      <w:ins w:id="624" w:author="Yan Ye" w:date="2023-04-25T09:42:00Z">
        <w:r w:rsidR="008435DA">
          <w:rPr>
            <w:lang w:val="en-CA" w:eastAsia="de-DE"/>
          </w:rPr>
          <w:t xml:space="preserve"> when this feature is used. </w:t>
        </w:r>
      </w:ins>
    </w:p>
    <w:p w14:paraId="6AA1D69D" w14:textId="703B6749" w:rsidR="007B1356" w:rsidRDefault="00AF36C8" w:rsidP="00E07FDD">
      <w:pPr>
        <w:rPr>
          <w:ins w:id="625" w:author="Yan Ye" w:date="2023-04-25T09:44:00Z"/>
          <w:lang w:val="en-CA" w:eastAsia="de-DE"/>
        </w:rPr>
      </w:pPr>
      <w:ins w:id="626" w:author="Yan Ye" w:date="2023-04-25T09:38:00Z">
        <w:r>
          <w:rPr>
            <w:lang w:val="en-CA" w:eastAsia="de-DE"/>
          </w:rPr>
          <w:t>VTM software has a</w:t>
        </w:r>
      </w:ins>
      <w:ins w:id="627" w:author="Yan Ye" w:date="2023-04-25T09:37:00Z">
        <w:r w:rsidR="007B1356">
          <w:rPr>
            <w:lang w:val="en-CA" w:eastAsia="de-DE"/>
          </w:rPr>
          <w:t xml:space="preserve"> </w:t>
        </w:r>
      </w:ins>
      <w:ins w:id="628" w:author="Yan Ye" w:date="2023-04-25T09:40:00Z">
        <w:r>
          <w:rPr>
            <w:lang w:val="en-CA"/>
          </w:rPr>
          <w:t>REUSE_CU_RESULTS</w:t>
        </w:r>
        <w:r>
          <w:rPr>
            <w:lang w:val="en-CA" w:eastAsia="de-DE"/>
          </w:rPr>
          <w:t xml:space="preserve"> </w:t>
        </w:r>
      </w:ins>
      <w:ins w:id="629" w:author="Yan Ye" w:date="2023-04-25T09:37:00Z">
        <w:r>
          <w:rPr>
            <w:lang w:val="en-CA" w:eastAsia="de-DE"/>
          </w:rPr>
          <w:t xml:space="preserve">macro </w:t>
        </w:r>
      </w:ins>
      <w:ins w:id="630" w:author="Yan Ye" w:date="2023-04-25T09:38:00Z">
        <w:r>
          <w:rPr>
            <w:lang w:val="en-CA" w:eastAsia="de-DE"/>
          </w:rPr>
          <w:t xml:space="preserve">that is turned on </w:t>
        </w:r>
      </w:ins>
      <w:ins w:id="631" w:author="Yan Ye" w:date="2023-04-25T09:40:00Z">
        <w:r>
          <w:rPr>
            <w:lang w:val="en-CA" w:eastAsia="de-DE"/>
          </w:rPr>
          <w:t xml:space="preserve">by default </w:t>
        </w:r>
      </w:ins>
      <w:ins w:id="632" w:author="Yan Ye" w:date="2023-04-25T09:38:00Z">
        <w:r>
          <w:rPr>
            <w:lang w:val="en-CA" w:eastAsia="de-DE"/>
          </w:rPr>
          <w:t>in our main branch. However, th</w:t>
        </w:r>
      </w:ins>
      <w:ins w:id="633" w:author="Yan Ye" w:date="2023-04-25T09:39:00Z">
        <w:r>
          <w:rPr>
            <w:lang w:val="en-CA" w:eastAsia="de-DE"/>
          </w:rPr>
          <w:t xml:space="preserve">e current software implementation of this contribution </w:t>
        </w:r>
      </w:ins>
      <w:ins w:id="634" w:author="Yan Ye" w:date="2023-04-25T09:41:00Z">
        <w:r>
          <w:rPr>
            <w:lang w:val="en-CA" w:eastAsia="de-DE"/>
          </w:rPr>
          <w:t>needs to turn</w:t>
        </w:r>
      </w:ins>
      <w:ins w:id="635" w:author="Yan Ye" w:date="2023-04-25T09:39:00Z">
        <w:r>
          <w:rPr>
            <w:lang w:val="en-CA" w:eastAsia="de-DE"/>
          </w:rPr>
          <w:t xml:space="preserve"> off this </w:t>
        </w:r>
      </w:ins>
      <w:ins w:id="636" w:author="Yan Ye" w:date="2023-04-25T09:40:00Z">
        <w:r>
          <w:rPr>
            <w:lang w:val="en-CA"/>
          </w:rPr>
          <w:t>REUSE_CU_RESULTS</w:t>
        </w:r>
        <w:r>
          <w:rPr>
            <w:lang w:val="en-CA" w:eastAsia="de-DE"/>
          </w:rPr>
          <w:t xml:space="preserve"> </w:t>
        </w:r>
      </w:ins>
      <w:ins w:id="637" w:author="Yan Ye" w:date="2023-04-25T09:39:00Z">
        <w:r>
          <w:rPr>
            <w:lang w:val="en-CA" w:eastAsia="de-DE"/>
          </w:rPr>
          <w:t>macro</w:t>
        </w:r>
      </w:ins>
      <w:ins w:id="638" w:author="Yan Ye" w:date="2023-04-25T09:41:00Z">
        <w:r>
          <w:rPr>
            <w:lang w:val="en-CA" w:eastAsia="de-DE"/>
          </w:rPr>
          <w:t xml:space="preserve"> in order to avoid crash.</w:t>
        </w:r>
      </w:ins>
      <w:ins w:id="639" w:author="Yan Ye" w:date="2023-04-25T09:39:00Z">
        <w:r>
          <w:rPr>
            <w:lang w:val="en-CA" w:eastAsia="de-DE"/>
          </w:rPr>
          <w:t xml:space="preserve"> This is not desirable</w:t>
        </w:r>
      </w:ins>
      <w:ins w:id="640" w:author="Yan Ye" w:date="2023-04-25T09:41:00Z">
        <w:r>
          <w:rPr>
            <w:lang w:val="en-CA" w:eastAsia="de-DE"/>
          </w:rPr>
          <w:t xml:space="preserve"> and should be resolved before any action can be taken. </w:t>
        </w:r>
      </w:ins>
    </w:p>
    <w:p w14:paraId="31F654D4" w14:textId="04BB86DA" w:rsidR="00663577" w:rsidRDefault="00663577" w:rsidP="00E07FDD">
      <w:pPr>
        <w:rPr>
          <w:ins w:id="641" w:author="Yan Ye" w:date="2023-04-25T09:40:00Z"/>
          <w:lang w:val="en-CA" w:eastAsia="de-DE"/>
        </w:rPr>
      </w:pPr>
      <w:ins w:id="642" w:author="Yan Ye" w:date="2023-04-25T09:44:00Z">
        <w:r>
          <w:rPr>
            <w:lang w:val="en-CA" w:eastAsia="de-DE"/>
          </w:rPr>
          <w:t xml:space="preserve">It was commented this work is valuable, and </w:t>
        </w:r>
      </w:ins>
      <w:ins w:id="643" w:author="Yan Ye" w:date="2023-04-25T09:48:00Z">
        <w:r w:rsidR="00B774F7">
          <w:rPr>
            <w:lang w:val="en-CA" w:eastAsia="de-DE"/>
          </w:rPr>
          <w:t>some</w:t>
        </w:r>
      </w:ins>
      <w:ins w:id="644" w:author="Yan Ye" w:date="2023-04-25T09:44:00Z">
        <w:r>
          <w:rPr>
            <w:lang w:val="en-CA" w:eastAsia="de-DE"/>
          </w:rPr>
          <w:t xml:space="preserve"> of the software issues identified </w:t>
        </w:r>
      </w:ins>
      <w:ins w:id="645" w:author="Yan Ye" w:date="2023-04-25T09:48:00Z">
        <w:r w:rsidR="00B774F7">
          <w:rPr>
            <w:lang w:val="en-CA" w:eastAsia="de-DE"/>
          </w:rPr>
          <w:t xml:space="preserve">by this proposal </w:t>
        </w:r>
      </w:ins>
      <w:ins w:id="646" w:author="Yan Ye" w:date="2023-04-25T09:44:00Z">
        <w:r>
          <w:rPr>
            <w:lang w:val="en-CA" w:eastAsia="de-DE"/>
          </w:rPr>
          <w:t>can be resolve</w:t>
        </w:r>
      </w:ins>
      <w:ins w:id="647" w:author="Yan Ye" w:date="2023-04-25T09:45:00Z">
        <w:r>
          <w:rPr>
            <w:lang w:val="en-CA" w:eastAsia="de-DE"/>
          </w:rPr>
          <w:t>d via the VTM software bug tracker system.</w:t>
        </w:r>
      </w:ins>
    </w:p>
    <w:p w14:paraId="3352762C" w14:textId="2685A5EE" w:rsidR="00AF36C8" w:rsidRDefault="00AF36C8" w:rsidP="00E07FDD">
      <w:pPr>
        <w:rPr>
          <w:lang w:val="en-CA" w:eastAsia="de-DE"/>
        </w:rPr>
      </w:pPr>
      <w:ins w:id="648" w:author="Yan Ye" w:date="2023-04-25T09:41:00Z">
        <w:r>
          <w:rPr>
            <w:lang w:val="en-CA" w:eastAsia="de-DE"/>
          </w:rPr>
          <w:t xml:space="preserve">Further study </w:t>
        </w:r>
      </w:ins>
      <w:ins w:id="649" w:author="Yan Ye" w:date="2023-04-25T09:43:00Z">
        <w:r w:rsidR="00663577">
          <w:rPr>
            <w:lang w:val="en-CA" w:eastAsia="de-DE"/>
          </w:rPr>
          <w:t xml:space="preserve">is </w:t>
        </w:r>
      </w:ins>
      <w:ins w:id="650" w:author="Yan Ye" w:date="2023-04-25T09:41:00Z">
        <w:r>
          <w:rPr>
            <w:lang w:val="en-CA" w:eastAsia="de-DE"/>
          </w:rPr>
          <w:t xml:space="preserve">recommended. </w:t>
        </w:r>
      </w:ins>
    </w:p>
    <w:p w14:paraId="50FB05F9" w14:textId="1466AA46" w:rsidR="00601EFB" w:rsidRPr="009B2F21" w:rsidRDefault="00A96DA5" w:rsidP="00867233">
      <w:pPr>
        <w:pStyle w:val="berschrift9"/>
        <w:rPr>
          <w:sz w:val="24"/>
          <w:lang w:val="en-CA" w:eastAsia="de-DE"/>
        </w:rPr>
      </w:pPr>
      <w:hyperlink r:id="rId432"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A96DA5" w:rsidP="00E3213A">
      <w:pPr>
        <w:pStyle w:val="berschrift9"/>
        <w:rPr>
          <w:sz w:val="24"/>
          <w:lang w:val="en-CA" w:eastAsia="de-DE"/>
        </w:rPr>
      </w:pPr>
      <w:hyperlink r:id="rId433"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ins w:id="651" w:author="Yan Ye" w:date="2023-04-25T09:59:00Z"/>
          <w:szCs w:val="20"/>
          <w:lang w:val="en-CA"/>
        </w:rPr>
      </w:pPr>
      <w:ins w:id="652" w:author="Yan Ye" w:date="2023-04-25T09:59:00Z">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w:t>
        </w:r>
        <w:proofErr w:type="gramStart"/>
        <w:r>
          <w:rPr>
            <w:rFonts w:eastAsia="SimSun"/>
            <w:lang w:eastAsia="zh-CN"/>
          </w:rPr>
          <w:t>history</w:t>
        </w:r>
        <w:proofErr w:type="gramEnd"/>
        <w:r>
          <w:rPr>
            <w:rFonts w:eastAsia="SimSun"/>
            <w:lang w:eastAsia="zh-CN"/>
          </w:rPr>
          <w:t xml:space="preserve">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ins>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653" w:author="Yan Ye" w:date="2023-04-25T09:59:00Z"/>
          <w:lang w:val="en-CA"/>
        </w:rPr>
      </w:pPr>
      <w:ins w:id="654" w:author="Yan Ye" w:date="2023-04-25T09:59:00Z">
        <w:r>
          <w:rPr>
            <w:lang w:eastAsia="zh-CN"/>
          </w:rPr>
          <w:t>LDB: 0.02%, -0.87%,</w:t>
        </w:r>
        <w:r>
          <w:rPr>
            <w:rFonts w:asciiTheme="minorEastAsia" w:eastAsiaTheme="minorEastAsia" w:hAnsiTheme="minorEastAsia" w:hint="eastAsia"/>
            <w:lang w:eastAsia="zh-CN"/>
          </w:rPr>
          <w:t xml:space="preserve"> </w:t>
        </w:r>
        <w:r>
          <w:rPr>
            <w:lang w:eastAsia="zh-CN"/>
          </w:rPr>
          <w:t>-1.19%</w:t>
        </w:r>
      </w:ins>
    </w:p>
    <w:p w14:paraId="66ED50E8" w14:textId="77777777" w:rsidR="00F92E99" w:rsidRDefault="00F92E99" w:rsidP="00F92E99">
      <w:pPr>
        <w:ind w:left="360"/>
        <w:rPr>
          <w:ins w:id="655" w:author="Yan Ye" w:date="2023-04-25T09:59:00Z"/>
          <w:lang w:eastAsia="zh-CN"/>
        </w:rPr>
      </w:pPr>
      <w:ins w:id="656" w:author="Yan Ye" w:date="2023-04-25T09:59:00Z">
        <w:r>
          <w:rPr>
            <w:lang w:eastAsia="zh-CN"/>
          </w:rPr>
          <w:t>Class B: 0.07</w:t>
        </w:r>
        <w:proofErr w:type="gramStart"/>
        <w:r>
          <w:rPr>
            <w:lang w:eastAsia="zh-CN"/>
          </w:rPr>
          <w:t>%,-</w:t>
        </w:r>
        <w:proofErr w:type="gramEnd"/>
        <w:r>
          <w:rPr>
            <w:lang w:eastAsia="zh-CN"/>
          </w:rPr>
          <w:t xml:space="preserve">0.91%,-1.43%  Class C: 0.03%,-0.31%,-0.67%  </w:t>
        </w:r>
      </w:ins>
    </w:p>
    <w:p w14:paraId="3945B5EA" w14:textId="77777777" w:rsidR="00F92E99" w:rsidRDefault="00F92E99" w:rsidP="00F92E99">
      <w:pPr>
        <w:ind w:left="360"/>
        <w:rPr>
          <w:ins w:id="657" w:author="Yan Ye" w:date="2023-04-25T09:59:00Z"/>
          <w:lang w:eastAsia="zh-CN"/>
        </w:rPr>
      </w:pPr>
      <w:ins w:id="658" w:author="Yan Ye" w:date="2023-04-25T09:59:00Z">
        <w:r>
          <w:rPr>
            <w:lang w:eastAsia="zh-CN"/>
          </w:rPr>
          <w:t xml:space="preserve">Class </w:t>
        </w:r>
        <w:r>
          <w:rPr>
            <w:rFonts w:eastAsiaTheme="minorEastAsia"/>
            <w:lang w:eastAsia="zh-CN"/>
          </w:rPr>
          <w:t>E</w:t>
        </w:r>
        <w:r>
          <w:rPr>
            <w:lang w:eastAsia="zh-CN"/>
          </w:rPr>
          <w:t>: -0.09</w:t>
        </w:r>
        <w:proofErr w:type="gramStart"/>
        <w:r>
          <w:rPr>
            <w:lang w:eastAsia="zh-CN"/>
          </w:rPr>
          <w:t>%,-</w:t>
        </w:r>
        <w:proofErr w:type="gramEnd"/>
        <w:r>
          <w:rPr>
            <w:lang w:eastAsia="zh-CN"/>
          </w:rPr>
          <w:t>1.55%,-1.48%</w:t>
        </w:r>
      </w:ins>
    </w:p>
    <w:p w14:paraId="15C5AB74" w14:textId="70368FC2" w:rsidR="00B86578" w:rsidRDefault="00F92E99" w:rsidP="002119FB">
      <w:pPr>
        <w:rPr>
          <w:ins w:id="659" w:author="Yan Ye" w:date="2023-04-25T10:02:00Z"/>
          <w:lang w:val="en-CA"/>
        </w:rPr>
      </w:pPr>
      <w:ins w:id="660" w:author="Yan Ye" w:date="2023-04-25T10:01:00Z">
        <w:r>
          <w:rPr>
            <w:lang w:val="en-CA"/>
          </w:rPr>
          <w:t xml:space="preserve">The cross checker reported that the proposed changes will cause a drop in performance for class F, and commented that the proposed change should not be used on screen content. </w:t>
        </w:r>
      </w:ins>
    </w:p>
    <w:p w14:paraId="7835FC3C" w14:textId="4056CC46" w:rsidR="00F92E99" w:rsidRDefault="00F92E99" w:rsidP="002119FB">
      <w:pPr>
        <w:rPr>
          <w:ins w:id="661" w:author="Yan Ye" w:date="2023-04-25T10:05:00Z"/>
          <w:lang w:val="en-CA"/>
        </w:rPr>
      </w:pPr>
      <w:ins w:id="662" w:author="Yan Ye" w:date="2023-04-25T10:02:00Z">
        <w:r>
          <w:rPr>
            <w:lang w:val="en-CA"/>
          </w:rPr>
          <w:t>The propo</w:t>
        </w:r>
      </w:ins>
      <w:ins w:id="663" w:author="Yan Ye" w:date="2023-04-25T10:03:00Z">
        <w:r>
          <w:rPr>
            <w:lang w:val="en-CA"/>
          </w:rPr>
          <w:t xml:space="preserve">sed method will affect our CTC performance. </w:t>
        </w:r>
      </w:ins>
    </w:p>
    <w:p w14:paraId="5CE77AFC" w14:textId="7D476D6E" w:rsidR="00F92E99" w:rsidRDefault="00F92E99" w:rsidP="002119FB">
      <w:pPr>
        <w:rPr>
          <w:ins w:id="664" w:author="Yan Ye" w:date="2023-04-25T10:11:00Z"/>
          <w:lang w:val="en-CA"/>
        </w:rPr>
      </w:pPr>
      <w:ins w:id="665" w:author="Yan Ye" w:date="2023-04-25T10:05:00Z">
        <w:r>
          <w:rPr>
            <w:lang w:val="en-CA"/>
          </w:rPr>
          <w:t xml:space="preserve">The proposed method is asserted to bring more benefit to the </w:t>
        </w:r>
      </w:ins>
      <w:ins w:id="666" w:author="Yan Ye" w:date="2023-04-25T10:06:00Z">
        <w:r>
          <w:rPr>
            <w:lang w:val="en-CA"/>
          </w:rPr>
          <w:t>LDB config because the APS buffer is never reset, and the identified problem would occur more.</w:t>
        </w:r>
      </w:ins>
      <w:ins w:id="667" w:author="Yan Ye" w:date="2023-04-25T10:09:00Z">
        <w:r w:rsidR="00CA5D15">
          <w:rPr>
            <w:lang w:val="en-CA"/>
          </w:rPr>
          <w:t xml:space="preserve"> </w:t>
        </w:r>
      </w:ins>
      <w:ins w:id="668" w:author="Yan Ye" w:date="2023-04-25T10:10:00Z">
        <w:r w:rsidR="00CA5D15">
          <w:rPr>
            <w:lang w:val="en-CA"/>
          </w:rPr>
          <w:t xml:space="preserve">The proponent suggests to only consider this method to LDB. </w:t>
        </w:r>
      </w:ins>
    </w:p>
    <w:p w14:paraId="383E0C2C" w14:textId="3F8A69D8" w:rsidR="00CA5D15" w:rsidRDefault="00CA5D15" w:rsidP="002119FB">
      <w:pPr>
        <w:rPr>
          <w:ins w:id="669" w:author="Yan Ye" w:date="2023-04-25T10:07:00Z"/>
          <w:lang w:val="en-CA"/>
        </w:rPr>
      </w:pPr>
      <w:ins w:id="670" w:author="Yan Ye" w:date="2023-04-25T10:11:00Z">
        <w:r>
          <w:rPr>
            <w:lang w:val="en-CA"/>
          </w:rPr>
          <w:t xml:space="preserve">The cross checker reported that encoding and decoding runtime are not affected (both 100%). </w:t>
        </w:r>
      </w:ins>
    </w:p>
    <w:p w14:paraId="35810C2E" w14:textId="3F691CB9" w:rsidR="00F92E99" w:rsidRDefault="00F92E99" w:rsidP="002119FB">
      <w:pPr>
        <w:rPr>
          <w:ins w:id="671" w:author="Yan Ye" w:date="2023-04-25T10:13:00Z"/>
          <w:lang w:val="en-CA"/>
        </w:rPr>
      </w:pPr>
      <w:ins w:id="672" w:author="Yan Ye" w:date="2023-04-25T10:07:00Z">
        <w:r>
          <w:rPr>
            <w:lang w:val="en-CA"/>
          </w:rPr>
          <w:t xml:space="preserve">It was commented that LDP would also </w:t>
        </w:r>
      </w:ins>
      <w:ins w:id="673" w:author="Yan Ye" w:date="2023-04-25T10:08:00Z">
        <w:r>
          <w:rPr>
            <w:lang w:val="en-CA"/>
          </w:rPr>
          <w:t xml:space="preserve">be in a similar situation as LDB, but no results for LDP are available. </w:t>
        </w:r>
      </w:ins>
      <w:ins w:id="674" w:author="Yan Ye" w:date="2023-04-25T10:10:00Z">
        <w:r w:rsidR="00CA5D15">
          <w:rPr>
            <w:lang w:val="en-CA"/>
          </w:rPr>
          <w:t xml:space="preserve">It was commented by </w:t>
        </w:r>
      </w:ins>
      <w:ins w:id="675" w:author="Yan Ye" w:date="2023-04-25T10:11:00Z">
        <w:r w:rsidR="00CA5D15">
          <w:rPr>
            <w:lang w:val="en-CA"/>
          </w:rPr>
          <w:t xml:space="preserve">VTM software coordinator that it is more desirable to keep LDB and LDP aligned with regard to this proposed method. </w:t>
        </w:r>
      </w:ins>
    </w:p>
    <w:p w14:paraId="3E7FB8E7" w14:textId="55E742B2" w:rsidR="00CA5D15" w:rsidRDefault="00CA5D15" w:rsidP="002119FB">
      <w:pPr>
        <w:rPr>
          <w:ins w:id="676" w:author="Yan Ye" w:date="2023-04-25T10:13:00Z"/>
          <w:lang w:val="en-CA"/>
        </w:rPr>
      </w:pPr>
      <w:ins w:id="677" w:author="Yan Ye" w:date="2023-04-25T10:13:00Z">
        <w:r>
          <w:rPr>
            <w:lang w:val="en-CA"/>
          </w:rPr>
          <w:t xml:space="preserve">It was commented that the proposed method causes some performance loss on top of ECM. It was suggested to investigate this and improve the way this </w:t>
        </w:r>
      </w:ins>
      <w:ins w:id="678" w:author="Yan Ye" w:date="2023-04-25T10:14:00Z">
        <w:r>
          <w:rPr>
            <w:lang w:val="en-CA"/>
          </w:rPr>
          <w:t xml:space="preserve">method </w:t>
        </w:r>
      </w:ins>
      <w:ins w:id="679" w:author="Yan Ye" w:date="2023-04-25T10:13:00Z">
        <w:r>
          <w:rPr>
            <w:lang w:val="en-CA"/>
          </w:rPr>
          <w:t xml:space="preserve">operates on ECM. </w:t>
        </w:r>
      </w:ins>
    </w:p>
    <w:p w14:paraId="17AED7EA" w14:textId="3617857F" w:rsidR="00CA5D15" w:rsidRDefault="00CA5D15" w:rsidP="002119FB">
      <w:pPr>
        <w:rPr>
          <w:ins w:id="680" w:author="Yan Ye" w:date="2023-04-25T10:07:00Z"/>
          <w:lang w:val="en-CA"/>
        </w:rPr>
      </w:pPr>
      <w:ins w:id="681" w:author="Yan Ye" w:date="2023-04-25T10:13:00Z">
        <w:r>
          <w:rPr>
            <w:lang w:val="en-CA"/>
          </w:rPr>
          <w:lastRenderedPageBreak/>
          <w:t>Further study recommended.</w:t>
        </w:r>
      </w:ins>
    </w:p>
    <w:p w14:paraId="5782B4E2" w14:textId="77777777" w:rsidR="00F92E99" w:rsidRDefault="00F92E99" w:rsidP="002119FB">
      <w:pPr>
        <w:rPr>
          <w:lang w:val="en-CA"/>
        </w:rPr>
      </w:pPr>
    </w:p>
    <w:p w14:paraId="39F0F0CF" w14:textId="177385CD" w:rsidR="00E911C7" w:rsidRPr="007A0C54" w:rsidRDefault="00A96DA5" w:rsidP="00792EDE">
      <w:pPr>
        <w:pStyle w:val="berschrift9"/>
        <w:rPr>
          <w:sz w:val="24"/>
          <w:lang w:val="en-CA" w:eastAsia="de-DE"/>
        </w:rPr>
      </w:pPr>
      <w:hyperlink r:id="rId434"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del w:id="682" w:author="Jens-Rainer Ohm" w:date="2023-04-25T23:53:00Z">
        <w:r w:rsidR="00E911C7" w:rsidDel="00F76A70">
          <w:rPr>
            <w:sz w:val="24"/>
            <w:lang w:val="en-CA" w:eastAsia="de-DE"/>
          </w:rPr>
          <w:delText xml:space="preserve"> [miss]</w:delText>
        </w:r>
      </w:del>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683" w:name="_Ref108361685"/>
      <w:bookmarkStart w:id="684" w:name="_Ref76598231"/>
      <w:bookmarkStart w:id="685" w:name="_Ref104396455"/>
      <w:r>
        <w:rPr>
          <w:lang w:val="en-CA"/>
        </w:rPr>
        <w:t xml:space="preserve">AHG13: </w:t>
      </w:r>
      <w:r w:rsidRPr="00AB703B">
        <w:rPr>
          <w:lang w:val="en-CA"/>
        </w:rPr>
        <w:t>Film grain synthesis (</w:t>
      </w:r>
      <w:r w:rsidR="00FD16B9">
        <w:rPr>
          <w:lang w:val="en-CA"/>
        </w:rPr>
        <w:t>2</w:t>
      </w:r>
      <w:r w:rsidRPr="00AB703B">
        <w:rPr>
          <w:lang w:val="en-CA"/>
        </w:rPr>
        <w:t>)</w:t>
      </w:r>
      <w:bookmarkEnd w:id="683"/>
    </w:p>
    <w:p w14:paraId="548C67D2"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A96DA5" w:rsidP="00E3213A">
      <w:pPr>
        <w:pStyle w:val="berschrift9"/>
        <w:rPr>
          <w:sz w:val="24"/>
          <w:lang w:val="en-CA" w:eastAsia="de-DE"/>
        </w:rPr>
      </w:pPr>
      <w:hyperlink r:id="rId435"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696D6B94" w14:textId="77777777" w:rsidR="00E07FDD" w:rsidRPr="00E07FDD" w:rsidRDefault="00E07FDD" w:rsidP="00E07FDD">
      <w:pPr>
        <w:rPr>
          <w:lang w:val="en-CA" w:eastAsia="de-DE"/>
        </w:rPr>
      </w:pPr>
    </w:p>
    <w:p w14:paraId="704BAA84" w14:textId="77777777" w:rsidR="00284C8D" w:rsidRPr="00581C7D" w:rsidRDefault="00A96DA5" w:rsidP="00E3213A">
      <w:pPr>
        <w:pStyle w:val="berschrift9"/>
        <w:rPr>
          <w:sz w:val="24"/>
          <w:lang w:val="en-CA" w:eastAsia="de-DE"/>
        </w:rPr>
      </w:pPr>
      <w:hyperlink r:id="rId436"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2977C6A5" w14:textId="3B834076" w:rsidR="007E2879" w:rsidRDefault="007E2879" w:rsidP="002119FB">
      <w:pPr>
        <w:rPr>
          <w:lang w:val="en-CA"/>
        </w:rPr>
      </w:pPr>
    </w:p>
    <w:p w14:paraId="5D803C24" w14:textId="77777777" w:rsidR="00501CB1" w:rsidRPr="009B2F21" w:rsidRDefault="00A96DA5" w:rsidP="00867233">
      <w:pPr>
        <w:pStyle w:val="berschrift9"/>
        <w:rPr>
          <w:sz w:val="24"/>
          <w:lang w:val="en-CA" w:eastAsia="de-DE"/>
        </w:rPr>
      </w:pPr>
      <w:hyperlink r:id="rId437"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77777777" w:rsidR="00501CB1" w:rsidRPr="00501CB1" w:rsidRDefault="00501CB1" w:rsidP="00867233">
      <w:pPr>
        <w:rPr>
          <w:lang w:val="en-CA"/>
        </w:rPr>
      </w:pPr>
    </w:p>
    <w:bookmarkStart w:id="686" w:name="_Ref63928316"/>
    <w:bookmarkStart w:id="687" w:name="_Ref104407526"/>
    <w:bookmarkStart w:id="688" w:name="_Ref117582037"/>
    <w:bookmarkStart w:id="689"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5BFCE50" w14:textId="11AAD497" w:rsidR="00F7219F" w:rsidRDefault="00F7219F" w:rsidP="002119FB">
      <w:pPr>
        <w:rPr>
          <w:lang w:val="en-CA"/>
        </w:rPr>
      </w:pPr>
    </w:p>
    <w:p w14:paraId="628F3E12" w14:textId="77777777" w:rsidR="0065358D" w:rsidRPr="00082F3B" w:rsidRDefault="00A96DA5" w:rsidP="00AE3280">
      <w:pPr>
        <w:pStyle w:val="berschrift9"/>
        <w:rPr>
          <w:sz w:val="24"/>
          <w:lang w:val="en-CA" w:eastAsia="de-DE"/>
        </w:rPr>
      </w:pPr>
      <w:hyperlink r:id="rId438"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61AA6FC8" w14:textId="77777777" w:rsidR="0065358D" w:rsidRPr="0065358D" w:rsidRDefault="0065358D" w:rsidP="00AE3280">
      <w:pPr>
        <w:rPr>
          <w:lang w:val="en-CA"/>
        </w:rPr>
      </w:pPr>
    </w:p>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686"/>
      <w:bookmarkEnd w:id="687"/>
      <w:bookmarkEnd w:id="688"/>
      <w:bookmarkEnd w:id="689"/>
    </w:p>
    <w:p w14:paraId="0C50DEDC" w14:textId="77777777" w:rsidR="00501CB1" w:rsidRPr="00AB703B" w:rsidRDefault="00501CB1" w:rsidP="00501CB1">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A96DA5" w:rsidP="00867233">
      <w:pPr>
        <w:pStyle w:val="berschrift9"/>
        <w:rPr>
          <w:sz w:val="24"/>
          <w:lang w:val="en-CA" w:eastAsia="de-DE"/>
        </w:rPr>
      </w:pPr>
      <w:hyperlink r:id="rId439"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68675246" w14:textId="2107C031" w:rsidR="007E2879" w:rsidRDefault="007E2879" w:rsidP="002119FB">
      <w:pPr>
        <w:rPr>
          <w:lang w:val="en-CA"/>
        </w:rPr>
      </w:pPr>
    </w:p>
    <w:p w14:paraId="567D6A6F" w14:textId="419EFB86" w:rsidR="00136EF3" w:rsidRPr="007A0C54" w:rsidRDefault="00A96DA5" w:rsidP="00792EDE">
      <w:pPr>
        <w:pStyle w:val="berschrift9"/>
        <w:rPr>
          <w:sz w:val="24"/>
          <w:lang w:val="en-CA" w:eastAsia="de-DE"/>
        </w:rPr>
      </w:pPr>
      <w:hyperlink r:id="rId440"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4164E3A1" w14:textId="77777777" w:rsidR="00136EF3" w:rsidRPr="00136EF3" w:rsidRDefault="00136EF3"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329"/>
      <w:bookmarkEnd w:id="330"/>
      <w:bookmarkEnd w:id="684"/>
      <w:bookmarkEnd w:id="685"/>
    </w:p>
    <w:p w14:paraId="5B4F500A" w14:textId="77777777" w:rsidR="00B86578" w:rsidRPr="00AB703B" w:rsidRDefault="00B86578" w:rsidP="00B86578">
      <w:pPr>
        <w:rPr>
          <w:lang w:val="en-CA"/>
        </w:rPr>
      </w:pPr>
      <w:bookmarkStart w:id="690" w:name="_Ref7274645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A96DA5" w:rsidP="00E3213A">
      <w:pPr>
        <w:pStyle w:val="berschrift9"/>
        <w:rPr>
          <w:sz w:val="24"/>
          <w:lang w:val="en-CA" w:eastAsia="de-DE"/>
        </w:rPr>
      </w:pPr>
      <w:hyperlink r:id="rId441"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42"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016AE6EA" w14:textId="77777777" w:rsidR="00B86578" w:rsidRPr="00284C8D" w:rsidRDefault="00B86578" w:rsidP="002119FB">
      <w:pPr>
        <w:rPr>
          <w:lang w:val="en-CA"/>
        </w:rPr>
      </w:pPr>
    </w:p>
    <w:p w14:paraId="52FD227F" w14:textId="2BBB60B5" w:rsidR="00B73493" w:rsidRPr="00AB703B" w:rsidRDefault="00B73493" w:rsidP="00430D17">
      <w:pPr>
        <w:pStyle w:val="berschrift2"/>
        <w:rPr>
          <w:lang w:val="en-CA"/>
        </w:rPr>
      </w:pPr>
      <w:bookmarkStart w:id="691" w:name="_Ref119780345"/>
      <w:r w:rsidRPr="00AB703B">
        <w:rPr>
          <w:lang w:val="en-CA"/>
        </w:rPr>
        <w:t>Proposed modification of system interface (</w:t>
      </w:r>
      <w:r w:rsidR="000415D7" w:rsidRPr="00AB703B">
        <w:rPr>
          <w:lang w:val="en-CA"/>
        </w:rPr>
        <w:t>0</w:t>
      </w:r>
      <w:r w:rsidRPr="00AB703B">
        <w:rPr>
          <w:lang w:val="en-CA"/>
        </w:rPr>
        <w:t>)</w:t>
      </w:r>
      <w:bookmarkEnd w:id="690"/>
      <w:bookmarkEnd w:id="691"/>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692"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692"/>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693" w:name="_Ref443720209"/>
      <w:bookmarkStart w:id="694" w:name="_Ref451632256"/>
      <w:bookmarkStart w:id="695" w:name="_Ref487322293"/>
      <w:bookmarkStart w:id="696" w:name="_Ref518892368"/>
      <w:bookmarkStart w:id="697" w:name="_Ref37795373"/>
      <w:bookmarkEnd w:id="325"/>
      <w:r w:rsidRPr="00AB703B">
        <w:rPr>
          <w:lang w:val="en-CA"/>
        </w:rPr>
        <w:t>Low-level tool t</w:t>
      </w:r>
      <w:r w:rsidR="00CB6F74" w:rsidRPr="00AB703B">
        <w:rPr>
          <w:lang w:val="en-CA"/>
        </w:rPr>
        <w:t>echnology proposals</w:t>
      </w:r>
      <w:bookmarkEnd w:id="693"/>
      <w:bookmarkEnd w:id="694"/>
      <w:bookmarkEnd w:id="695"/>
      <w:bookmarkEnd w:id="696"/>
      <w:bookmarkEnd w:id="697"/>
    </w:p>
    <w:p w14:paraId="1C46F6F7" w14:textId="7068566A" w:rsidR="005D1FAC" w:rsidRPr="00AB703B" w:rsidRDefault="005D1FAC" w:rsidP="00B77252">
      <w:pPr>
        <w:pStyle w:val="berschrift2"/>
      </w:pPr>
      <w:bookmarkStart w:id="698" w:name="_Ref52705215"/>
      <w:bookmarkStart w:id="699"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698"/>
      <w:bookmarkEnd w:id="699"/>
    </w:p>
    <w:p w14:paraId="733BFB37" w14:textId="1274B9A7" w:rsidR="008A5F45" w:rsidRPr="00AB703B" w:rsidRDefault="00E94770" w:rsidP="005A381B">
      <w:pPr>
        <w:pStyle w:val="berschrift3"/>
      </w:pPr>
      <w:bookmarkStart w:id="700" w:name="_Ref87603288"/>
      <w:bookmarkStart w:id="701" w:name="_Ref95131992"/>
      <w:bookmarkStart w:id="702"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700"/>
      <w:r w:rsidR="00E4161E" w:rsidRPr="00AB703B">
        <w:t>s</w:t>
      </w:r>
      <w:bookmarkEnd w:id="701"/>
      <w:r w:rsidR="008023CB" w:rsidRPr="00AB703B">
        <w:t>, and information documents</w:t>
      </w:r>
      <w:bookmarkEnd w:id="702"/>
    </w:p>
    <w:p w14:paraId="214FB6DE" w14:textId="70997B05" w:rsidR="001D63D5" w:rsidRPr="00AB703B" w:rsidRDefault="001D63D5" w:rsidP="001D63D5">
      <w:pPr>
        <w:rPr>
          <w:lang w:val="en-CA"/>
        </w:rPr>
      </w:pPr>
      <w:bookmarkStart w:id="703" w:name="_Ref60943147"/>
      <w:bookmarkStart w:id="704"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A96DA5" w:rsidP="00533C10">
      <w:pPr>
        <w:pStyle w:val="berschrift9"/>
        <w:rPr>
          <w:sz w:val="24"/>
          <w:lang w:val="en-CA" w:eastAsia="de-DE"/>
        </w:rPr>
      </w:pPr>
      <w:hyperlink r:id="rId443"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44"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45"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46" w:history="1">
        <w:r w:rsidRPr="009736C3">
          <w:rPr>
            <w:rStyle w:val="Hyperlink"/>
            <w:b/>
            <w:lang w:val="en-CA"/>
          </w:rPr>
          <w:t>T. Shao</w:t>
        </w:r>
      </w:hyperlink>
      <w:r w:rsidRPr="009736C3">
        <w:rPr>
          <w:b/>
          <w:lang w:val="en-CA"/>
        </w:rPr>
        <w:t>, A. Arora, </w:t>
      </w:r>
      <w:hyperlink r:id="rId447"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lastRenderedPageBreak/>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8" r:link="rId449">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705"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705"/>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51"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lastRenderedPageBreak/>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54"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55" w:history="1">
        <w:r w:rsidRPr="009736C3">
          <w:rPr>
            <w:rStyle w:val="Hyperlink"/>
            <w:b/>
            <w:bCs/>
            <w:i/>
            <w:iCs/>
            <w:lang w:val="en-CA"/>
          </w:rPr>
          <w:t>S. Eadie</w:t>
        </w:r>
      </w:hyperlink>
      <w:r w:rsidRPr="009736C3">
        <w:rPr>
          <w:b/>
          <w:bCs/>
          <w:i/>
          <w:iCs/>
          <w:lang w:val="en-CA"/>
        </w:rPr>
        <w:t>, </w:t>
      </w:r>
      <w:hyperlink r:id="rId456" w:history="1">
        <w:r w:rsidRPr="009736C3">
          <w:rPr>
            <w:rStyle w:val="Hyperlink"/>
            <w:b/>
            <w:bCs/>
            <w:i/>
            <w:iCs/>
            <w:lang w:val="en-CA"/>
          </w:rPr>
          <w:t>Y. Li</w:t>
        </w:r>
      </w:hyperlink>
      <w:r w:rsidRPr="009736C3">
        <w:rPr>
          <w:b/>
          <w:i/>
          <w:lang w:val="en-CA"/>
        </w:rPr>
        <w:t>, </w:t>
      </w:r>
      <w:hyperlink r:id="rId457"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58"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706"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706"/>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60"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63"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66"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68"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707"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707"/>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71"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" fillcolor="black [3213]" strokecolor="black [3213]" strokeweight=".5pt">
                        <v:fill r:id="rId599"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" fillcolor="black [3213]" strokecolor="black [3213]" strokeweight=".5pt">
                        <v:fill r:id="rId599"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" fillcolor="black [3213]" strokecolor="black [3213]" strokeweight=".5pt">
                        <v:fill r:id="rId599"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" fillcolor="black [3213]" strokecolor="black [3213]" strokeweight=".5pt">
                        <v:fill r:id="rId599"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" fillcolor="black [3213]" strokecolor="black [3213]" strokeweight=".5pt">
                        <v:fill r:id="rId599"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" fillcolor="black [3213]" strokecolor="black [3213]" strokeweight=".5pt">
                        <v:fill r:id="rId599"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" fillcolor="black [3213]" strokecolor="black [3213]" strokeweight=".5pt">
                        <v:fill r:id="rId599"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" fillcolor="black [3213]" strokecolor="black [3213]" strokeweight=".5pt">
                        <v:fill r:id="rId599"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" fillcolor="black [3213]" strokecolor="black [3213]" strokeweight=".5pt">
                        <v:fill r:id="rId599"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" fillcolor="black [3213]" strokecolor="black [3213]" strokeweight=".5pt">
                        <v:fill r:id="rId599"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" fillcolor="black [3213]" strokecolor="black [3213]" strokeweight=".5pt">
                        <v:fill r:id="rId599"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" fillcolor="black [3213]" strokecolor="black [3213]" strokeweight=".5pt">
                        <v:fill r:id="rId599"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" fillcolor="black [3213]" strokecolor="black [3213]" strokeweight=".5pt">
                        <v:fill r:id="rId599"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" fillcolor="black [3213]" strokecolor="black [3213]" strokeweight=".5pt">
                        <v:fill r:id="rId599"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" fillcolor="black [3213]" strokecolor="black [3213]" strokeweight=".5pt">
                        <v:fill r:id="rId599"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" fillcolor="black [3213]" strokecolor="black [3213]" strokeweight=".5pt">
                        <v:fill r:id="rId599"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" fillcolor="black [3213]" strokecolor="black [3213]" strokeweight=".5pt">
                        <v:fill r:id="rId599"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" fillcolor="black [3213]" strokecolor="black [3213]" strokeweight=".5pt">
                        <v:fill r:id="rId599"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600" w:history="1">
        <w:r w:rsidRPr="009736C3">
          <w:rPr>
            <w:rStyle w:val="Hyperlink"/>
            <w:b/>
          </w:rPr>
          <w:t>JVET-AD0070</w:t>
        </w:r>
      </w:hyperlink>
      <w:r w:rsidRPr="009736C3">
        <w:rPr>
          <w:b/>
          <w:bCs/>
          <w:i/>
          <w:iCs/>
          <w:lang w:val="en-CA"/>
        </w:rPr>
        <w:t xml:space="preserve"> EE1-1.9: Improvement over multi-frame model for NNVC filter set1  [</w:t>
      </w:r>
      <w:hyperlink r:id="rId601"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602" w:history="1">
        <w:r w:rsidRPr="009736C3">
          <w:rPr>
            <w:rStyle w:val="Hyperlink"/>
            <w:b/>
            <w:bCs/>
            <w:i/>
            <w:iCs/>
            <w:lang w:val="en-CA"/>
          </w:rPr>
          <w:t>Y. Yu</w:t>
        </w:r>
      </w:hyperlink>
      <w:r w:rsidRPr="009736C3">
        <w:rPr>
          <w:b/>
          <w:bCs/>
          <w:i/>
          <w:iCs/>
          <w:lang w:val="en-CA"/>
        </w:rPr>
        <w:t>, </w:t>
      </w:r>
      <w:hyperlink r:id="rId603" w:history="1">
        <w:r w:rsidRPr="009736C3">
          <w:rPr>
            <w:rStyle w:val="Hyperlink"/>
            <w:b/>
            <w:bCs/>
            <w:i/>
            <w:iCs/>
            <w:lang w:val="en-CA"/>
          </w:rPr>
          <w:t>H. Yu</w:t>
        </w:r>
      </w:hyperlink>
      <w:r w:rsidRPr="009736C3">
        <w:rPr>
          <w:b/>
          <w:bCs/>
          <w:i/>
          <w:iCs/>
          <w:lang w:val="en-CA"/>
        </w:rPr>
        <w:t>, </w:t>
      </w:r>
      <w:hyperlink r:id="rId604"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606"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08"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09"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0"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1"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2"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3"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4"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5"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6"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7"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8"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19"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0"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1"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2"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3"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4"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5" w:history="1">
              <w:r w:rsidR="009736C3" w:rsidRPr="009736C3">
                <w:rPr>
                  <w:rStyle w:val="Hyperlink"/>
                  <w:lang w:val="en-CA"/>
                </w:rPr>
                <w:t>JVET-AD0253</w:t>
              </w:r>
            </w:hyperlink>
          </w:p>
          <w:p w14:paraId="4C03B1B9" w14:textId="77777777" w:rsidR="009736C3" w:rsidRPr="009736C3" w:rsidRDefault="00A96DA5" w:rsidP="009736C3">
            <w:pPr>
              <w:tabs>
                <w:tab w:val="clear" w:pos="360"/>
                <w:tab w:val="clear" w:pos="720"/>
                <w:tab w:val="clear" w:pos="1080"/>
                <w:tab w:val="clear" w:pos="1440"/>
              </w:tabs>
              <w:overflowPunct/>
              <w:autoSpaceDE/>
              <w:autoSpaceDN/>
              <w:adjustRightInd/>
              <w:rPr>
                <w:lang w:val="en-CA"/>
              </w:rPr>
            </w:pPr>
            <w:hyperlink r:id="rId626"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708"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703"/>
      <w:bookmarkEnd w:id="708"/>
    </w:p>
    <w:p w14:paraId="41F2B663" w14:textId="1B60B3B1" w:rsidR="001D63D5" w:rsidRPr="00AB703B" w:rsidRDefault="001D63D5" w:rsidP="001D63D5">
      <w:pPr>
        <w:rPr>
          <w:lang w:val="en-CA"/>
        </w:rPr>
      </w:pPr>
      <w:bookmarkStart w:id="709"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A96DA5" w:rsidP="00E3213A">
      <w:pPr>
        <w:pStyle w:val="berschrift9"/>
        <w:rPr>
          <w:sz w:val="24"/>
          <w:lang w:val="en-CA" w:eastAsia="de-DE"/>
        </w:rPr>
      </w:pPr>
      <w:hyperlink r:id="rId627"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A96DA5" w:rsidP="00867233">
      <w:pPr>
        <w:pStyle w:val="berschrift9"/>
        <w:rPr>
          <w:sz w:val="24"/>
          <w:lang w:val="en-CA" w:eastAsia="de-DE"/>
        </w:rPr>
      </w:pPr>
      <w:hyperlink r:id="rId628"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A96DA5" w:rsidP="00E3213A">
      <w:pPr>
        <w:pStyle w:val="berschrift9"/>
        <w:rPr>
          <w:sz w:val="24"/>
          <w:lang w:val="en-CA" w:eastAsia="de-DE"/>
        </w:rPr>
      </w:pPr>
      <w:hyperlink r:id="rId629"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A96DA5" w:rsidP="00867233">
      <w:pPr>
        <w:pStyle w:val="berschrift9"/>
        <w:rPr>
          <w:sz w:val="24"/>
          <w:lang w:val="en-CA" w:eastAsia="de-DE"/>
        </w:rPr>
      </w:pPr>
      <w:hyperlink r:id="rId630"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A96DA5" w:rsidP="00E3213A">
      <w:pPr>
        <w:pStyle w:val="berschrift9"/>
        <w:rPr>
          <w:sz w:val="24"/>
          <w:lang w:val="en-CA" w:eastAsia="de-DE"/>
        </w:rPr>
      </w:pPr>
      <w:hyperlink r:id="rId631"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A96DA5" w:rsidP="00792EDE">
      <w:pPr>
        <w:pStyle w:val="berschrift9"/>
        <w:rPr>
          <w:sz w:val="24"/>
          <w:lang w:val="en-CA" w:eastAsia="de-DE"/>
        </w:rPr>
      </w:pPr>
      <w:hyperlink r:id="rId632"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A96DA5" w:rsidP="00E3213A">
      <w:pPr>
        <w:pStyle w:val="berschrift9"/>
        <w:rPr>
          <w:sz w:val="24"/>
          <w:lang w:val="en-CA" w:eastAsia="de-DE"/>
        </w:rPr>
      </w:pPr>
      <w:hyperlink r:id="rId633"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A96DA5" w:rsidP="00867233">
      <w:pPr>
        <w:pStyle w:val="berschrift9"/>
        <w:rPr>
          <w:sz w:val="24"/>
          <w:lang w:val="en-CA" w:eastAsia="de-DE"/>
        </w:rPr>
      </w:pPr>
      <w:hyperlink r:id="rId634"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A96DA5" w:rsidP="00867233">
      <w:pPr>
        <w:pStyle w:val="berschrift9"/>
        <w:rPr>
          <w:sz w:val="24"/>
          <w:lang w:val="en-CA" w:eastAsia="de-DE"/>
        </w:rPr>
      </w:pPr>
      <w:hyperlink r:id="rId635"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A96DA5" w:rsidP="00867233">
      <w:pPr>
        <w:pStyle w:val="berschrift9"/>
        <w:rPr>
          <w:sz w:val="24"/>
          <w:lang w:val="en-CA" w:eastAsia="de-DE"/>
        </w:rPr>
      </w:pPr>
      <w:hyperlink r:id="rId636"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A96DA5" w:rsidP="00E3213A">
      <w:pPr>
        <w:pStyle w:val="berschrift9"/>
        <w:rPr>
          <w:sz w:val="24"/>
          <w:lang w:val="en-CA" w:eastAsia="de-DE"/>
        </w:rPr>
      </w:pPr>
      <w:hyperlink r:id="rId637"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A96DA5" w:rsidP="006416A8">
      <w:pPr>
        <w:pStyle w:val="berschrift9"/>
        <w:rPr>
          <w:sz w:val="24"/>
          <w:lang w:val="en-CA" w:eastAsia="de-DE"/>
        </w:rPr>
      </w:pPr>
      <w:hyperlink r:id="rId638"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A96DA5" w:rsidP="00E3213A">
      <w:pPr>
        <w:pStyle w:val="berschrift9"/>
        <w:rPr>
          <w:sz w:val="24"/>
          <w:lang w:val="en-CA" w:eastAsia="de-DE"/>
        </w:rPr>
      </w:pPr>
      <w:hyperlink r:id="rId639"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A96DA5" w:rsidP="00867233">
      <w:pPr>
        <w:pStyle w:val="berschrift9"/>
        <w:rPr>
          <w:sz w:val="24"/>
          <w:lang w:val="en-CA" w:eastAsia="de-DE"/>
        </w:rPr>
      </w:pPr>
      <w:hyperlink r:id="rId640"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A96DA5" w:rsidP="00E3213A">
      <w:pPr>
        <w:pStyle w:val="berschrift9"/>
        <w:rPr>
          <w:sz w:val="24"/>
          <w:lang w:val="en-CA" w:eastAsia="de-DE"/>
        </w:rPr>
      </w:pPr>
      <w:hyperlink r:id="rId641"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A96DA5" w:rsidP="00867233">
      <w:pPr>
        <w:pStyle w:val="berschrift9"/>
        <w:rPr>
          <w:sz w:val="24"/>
          <w:lang w:val="en-CA" w:eastAsia="de-DE"/>
        </w:rPr>
      </w:pPr>
      <w:hyperlink r:id="rId642"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A96DA5" w:rsidP="00E3213A">
      <w:pPr>
        <w:pStyle w:val="berschrift9"/>
        <w:rPr>
          <w:sz w:val="24"/>
          <w:lang w:val="en-CA" w:eastAsia="de-DE"/>
        </w:rPr>
      </w:pPr>
      <w:hyperlink r:id="rId643"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A96DA5" w:rsidP="00867233">
      <w:pPr>
        <w:pStyle w:val="berschrift9"/>
        <w:rPr>
          <w:sz w:val="24"/>
          <w:lang w:val="en-CA" w:eastAsia="de-DE"/>
        </w:rPr>
      </w:pPr>
      <w:hyperlink r:id="rId644"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A96DA5" w:rsidP="00E3213A">
      <w:pPr>
        <w:pStyle w:val="berschrift9"/>
        <w:rPr>
          <w:sz w:val="24"/>
          <w:lang w:val="en-CA" w:eastAsia="de-DE"/>
        </w:rPr>
      </w:pPr>
      <w:hyperlink r:id="rId645"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A96DA5" w:rsidP="00867233">
      <w:pPr>
        <w:pStyle w:val="berschrift9"/>
        <w:rPr>
          <w:sz w:val="24"/>
          <w:lang w:val="en-CA" w:eastAsia="de-DE"/>
        </w:rPr>
      </w:pPr>
      <w:hyperlink r:id="rId646"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1A7BAA16" w:rsidR="00136EF3" w:rsidRPr="007A0C54" w:rsidRDefault="00A96DA5" w:rsidP="00792EDE">
      <w:pPr>
        <w:pStyle w:val="berschrift9"/>
        <w:rPr>
          <w:sz w:val="24"/>
          <w:lang w:val="en-CA" w:eastAsia="de-DE"/>
        </w:rPr>
      </w:pPr>
      <w:hyperlink r:id="rId647"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A96DA5" w:rsidP="00E3213A">
      <w:pPr>
        <w:pStyle w:val="berschrift9"/>
        <w:rPr>
          <w:sz w:val="24"/>
          <w:lang w:val="en-CA" w:eastAsia="de-DE"/>
        </w:rPr>
      </w:pPr>
      <w:hyperlink r:id="rId648"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A96DA5" w:rsidP="006416A8">
      <w:pPr>
        <w:pStyle w:val="berschrift9"/>
        <w:rPr>
          <w:sz w:val="24"/>
          <w:lang w:val="en-CA" w:eastAsia="de-DE"/>
        </w:rPr>
      </w:pPr>
      <w:hyperlink r:id="rId649"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710"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709"/>
      <w:bookmarkEnd w:id="710"/>
    </w:p>
    <w:p w14:paraId="60BE4877" w14:textId="77777777" w:rsidR="001D63D5" w:rsidRPr="00AB703B" w:rsidRDefault="001D63D5" w:rsidP="001D63D5">
      <w:pPr>
        <w:rPr>
          <w:lang w:val="en-CA"/>
        </w:rPr>
      </w:pPr>
      <w:bookmarkStart w:id="711" w:name="_Ref104407344"/>
      <w:bookmarkEnd w:id="704"/>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A96DA5" w:rsidP="00E3213A">
      <w:pPr>
        <w:pStyle w:val="berschrift9"/>
        <w:rPr>
          <w:sz w:val="24"/>
          <w:lang w:val="en-CA" w:eastAsia="de-DE"/>
        </w:rPr>
      </w:pPr>
      <w:hyperlink r:id="rId650"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45E0D1C7" w:rsidR="00085B66" w:rsidRPr="007A0C54" w:rsidRDefault="00A96DA5" w:rsidP="00792EDE">
      <w:pPr>
        <w:pStyle w:val="berschrift9"/>
        <w:rPr>
          <w:sz w:val="24"/>
          <w:lang w:val="en-CA" w:eastAsia="de-DE"/>
        </w:rPr>
      </w:pPr>
      <w:hyperlink r:id="rId651"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del w:id="712" w:author="Jens-Rainer Ohm" w:date="2023-04-25T23:53:00Z">
        <w:r w:rsidR="00085B66" w:rsidDel="00F76A70">
          <w:rPr>
            <w:sz w:val="24"/>
            <w:lang w:val="en-CA" w:eastAsia="de-DE"/>
          </w:rPr>
          <w:delText xml:space="preserve"> [miss]</w:delText>
        </w:r>
      </w:del>
    </w:p>
    <w:p w14:paraId="0EE7678E" w14:textId="77777777" w:rsidR="00085B66" w:rsidRPr="00E07FDD" w:rsidRDefault="00085B66" w:rsidP="00E07FDD">
      <w:pPr>
        <w:rPr>
          <w:lang w:val="en-CA" w:eastAsia="de-DE"/>
        </w:rPr>
      </w:pPr>
    </w:p>
    <w:p w14:paraId="061F3E1D" w14:textId="3ED311E3" w:rsidR="00C36145" w:rsidRDefault="00A96DA5" w:rsidP="00E3213A">
      <w:pPr>
        <w:pStyle w:val="berschrift9"/>
        <w:rPr>
          <w:sz w:val="24"/>
          <w:lang w:val="en-CA" w:eastAsia="de-DE"/>
        </w:rPr>
      </w:pPr>
      <w:hyperlink r:id="rId652"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A96DA5" w:rsidP="00E3213A">
      <w:pPr>
        <w:pStyle w:val="berschrift9"/>
        <w:rPr>
          <w:sz w:val="24"/>
          <w:lang w:val="en-CA" w:eastAsia="de-DE"/>
        </w:rPr>
      </w:pPr>
      <w:hyperlink r:id="rId653"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102B451" w:rsidR="00E07FDD" w:rsidRDefault="000B3C5A" w:rsidP="00E07FDD">
      <w:pPr>
        <w:rPr>
          <w:lang w:val="en-CA" w:eastAsia="de-DE"/>
        </w:rPr>
      </w:pPr>
      <w:ins w:id="713" w:author="Jens-Rainer Ohm" w:date="2023-04-25T14:44:00Z">
        <w:r w:rsidRPr="000B3C5A">
          <w:rPr>
            <w:highlight w:val="yellow"/>
            <w:lang w:val="en-CA" w:eastAsia="de-DE"/>
            <w:rPrChange w:id="714" w:author="Jens-Rainer Ohm" w:date="2023-04-25T14:44:00Z">
              <w:rPr>
                <w:lang w:val="en-CA" w:eastAsia="de-DE"/>
              </w:rPr>
            </w:rPrChange>
          </w:rPr>
          <w:t>TBP</w:t>
        </w:r>
      </w:ins>
    </w:p>
    <w:p w14:paraId="282CEFE7" w14:textId="3DBEE621" w:rsidR="00795A95" w:rsidRPr="00CC718D" w:rsidRDefault="00A96DA5" w:rsidP="006416A8">
      <w:pPr>
        <w:pStyle w:val="berschrift9"/>
        <w:rPr>
          <w:sz w:val="24"/>
          <w:lang w:val="en-CA" w:eastAsia="de-DE"/>
        </w:rPr>
      </w:pPr>
      <w:hyperlink r:id="rId654"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A96DA5" w:rsidP="00E3213A">
      <w:pPr>
        <w:pStyle w:val="berschrift9"/>
        <w:rPr>
          <w:sz w:val="24"/>
          <w:lang w:val="en-CA" w:eastAsia="de-DE"/>
        </w:rPr>
      </w:pPr>
      <w:hyperlink r:id="rId655"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A96DA5" w:rsidP="00AE3280">
      <w:pPr>
        <w:pStyle w:val="berschrift9"/>
        <w:rPr>
          <w:sz w:val="24"/>
          <w:lang w:val="en-CA" w:eastAsia="de-DE"/>
        </w:rPr>
      </w:pPr>
      <w:hyperlink r:id="rId656"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A96DA5" w:rsidP="00E3213A">
      <w:pPr>
        <w:pStyle w:val="berschrift9"/>
        <w:rPr>
          <w:sz w:val="24"/>
          <w:lang w:val="en-CA" w:eastAsia="de-DE"/>
        </w:rPr>
      </w:pPr>
      <w:hyperlink r:id="rId657"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4B3EBDAA" w:rsidR="00E07FDD" w:rsidRPr="00E07FDD" w:rsidRDefault="000B3C5A" w:rsidP="00E07FDD">
      <w:pPr>
        <w:rPr>
          <w:lang w:val="en-CA" w:eastAsia="de-DE"/>
        </w:rPr>
      </w:pPr>
      <w:ins w:id="715" w:author="Jens-Rainer Ohm" w:date="2023-04-25T14:44:00Z">
        <w:r w:rsidRPr="000B3C5A">
          <w:rPr>
            <w:highlight w:val="yellow"/>
            <w:lang w:val="en-CA" w:eastAsia="de-DE"/>
            <w:rPrChange w:id="716" w:author="Jens-Rainer Ohm" w:date="2023-04-25T14:44:00Z">
              <w:rPr>
                <w:lang w:val="en-CA" w:eastAsia="de-DE"/>
              </w:rPr>
            </w:rPrChange>
          </w:rPr>
          <w:t>TBP</w:t>
        </w:r>
      </w:ins>
    </w:p>
    <w:p w14:paraId="2BA92171" w14:textId="1B26B167" w:rsidR="00C36145" w:rsidRDefault="00A96DA5" w:rsidP="00E3213A">
      <w:pPr>
        <w:pStyle w:val="berschrift9"/>
        <w:rPr>
          <w:sz w:val="24"/>
          <w:lang w:val="en-CA" w:eastAsia="de-DE"/>
        </w:rPr>
      </w:pPr>
      <w:hyperlink r:id="rId658"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139CF433" w:rsidR="00E07FDD" w:rsidRDefault="00E07FDD" w:rsidP="00E07FDD">
      <w:pPr>
        <w:rPr>
          <w:ins w:id="717" w:author="Jens-Rainer Ohm" w:date="2023-04-25T23:49:00Z"/>
          <w:lang w:val="en-CA" w:eastAsia="de-DE"/>
        </w:rPr>
      </w:pPr>
    </w:p>
    <w:p w14:paraId="4CDCF620" w14:textId="3936E5B0" w:rsidR="00D665A8" w:rsidRPr="00F84D86" w:rsidRDefault="00D665A8" w:rsidP="00D665A8">
      <w:pPr>
        <w:pStyle w:val="berschrift9"/>
        <w:rPr>
          <w:ins w:id="718" w:author="Jens-Rainer Ohm" w:date="2023-04-25T23:49:00Z"/>
          <w:sz w:val="24"/>
          <w:lang w:val="en-CA" w:eastAsia="de-DE"/>
        </w:rPr>
        <w:pPrChange w:id="719" w:author="Jens-Rainer Ohm" w:date="2023-04-25T23:49:00Z">
          <w:pPr/>
        </w:pPrChange>
      </w:pPr>
      <w:ins w:id="720" w:author="Jens-Rainer Ohm" w:date="2023-04-25T23:49:00Z">
        <w:r>
          <w:fldChar w:fldCharType="begin"/>
        </w:r>
        <w:r w:rsidRPr="00F84D86">
          <w:rPr>
            <w:lang w:val="en-CA"/>
          </w:rPr>
          <w:instrText xml:space="preserve"> HYPERLINK "https://jvet-experts.org/doc_end_user/current_document.php?id=12953" </w:instrText>
        </w:r>
        <w:r>
          <w:fldChar w:fldCharType="separate"/>
        </w:r>
        <w:r w:rsidRPr="00F84D86">
          <w:rPr>
            <w:color w:val="0000FF"/>
            <w:sz w:val="24"/>
            <w:u w:val="single"/>
            <w:lang w:val="en-CA" w:eastAsia="de-DE"/>
          </w:rPr>
          <w:t>JVET-AD0389</w:t>
        </w:r>
        <w:r>
          <w:rPr>
            <w:color w:val="0000FF"/>
            <w:sz w:val="24"/>
            <w:u w:val="single"/>
            <w:lang w:eastAsia="de-DE"/>
          </w:rPr>
          <w:fldChar w:fldCharType="end"/>
        </w:r>
        <w:r w:rsidRPr="00F84D86">
          <w:rPr>
            <w:sz w:val="24"/>
            <w:lang w:val="en-CA" w:eastAsia="de-DE"/>
          </w:rPr>
          <w:t xml:space="preserve"> </w:t>
        </w:r>
        <w:r w:rsidRPr="00A30972">
          <w:rPr>
            <w:sz w:val="24"/>
            <w:lang w:val="en-CA" w:eastAsia="de-DE"/>
          </w:rPr>
          <w:t xml:space="preserve">Cross-check of JVET-AD0189: a simplified NN-based RDO model for Filter-Set #1 </w:t>
        </w:r>
      </w:ins>
      <w:ins w:id="721" w:author="Jens-Rainer Ohm" w:date="2023-04-25T23:50:00Z">
        <w:r>
          <w:rPr>
            <w:sz w:val="24"/>
            <w:lang w:val="en-CA" w:eastAsia="de-DE"/>
          </w:rPr>
          <w:t>[</w:t>
        </w:r>
      </w:ins>
      <w:ins w:id="722" w:author="Jens-Rainer Ohm" w:date="2023-04-25T23:49:00Z">
        <w:r w:rsidRPr="00F84D86">
          <w:rPr>
            <w:sz w:val="24"/>
            <w:lang w:val="en-CA" w:eastAsia="de-DE"/>
          </w:rPr>
          <w:t>T. Dumas (</w:t>
        </w:r>
        <w:proofErr w:type="spellStart"/>
        <w:r w:rsidRPr="00F84D86">
          <w:rPr>
            <w:sz w:val="24"/>
            <w:lang w:val="en-CA" w:eastAsia="de-DE"/>
          </w:rPr>
          <w:t>Inter</w:t>
        </w:r>
      </w:ins>
      <w:ins w:id="723" w:author="Jens-Rainer Ohm" w:date="2023-04-25T23:50:00Z">
        <w:r>
          <w:rPr>
            <w:sz w:val="24"/>
            <w:lang w:val="en-CA" w:eastAsia="de-DE"/>
          </w:rPr>
          <w:t>D</w:t>
        </w:r>
      </w:ins>
      <w:ins w:id="724" w:author="Jens-Rainer Ohm" w:date="2023-04-25T23:49:00Z">
        <w:r w:rsidRPr="00F84D86">
          <w:rPr>
            <w:sz w:val="24"/>
            <w:lang w:val="en-CA" w:eastAsia="de-DE"/>
          </w:rPr>
          <w:t>igital</w:t>
        </w:r>
        <w:proofErr w:type="spellEnd"/>
        <w:r w:rsidRPr="00F84D86">
          <w:rPr>
            <w:sz w:val="24"/>
            <w:lang w:val="en-CA" w:eastAsia="de-DE"/>
          </w:rPr>
          <w:t>)</w:t>
        </w:r>
      </w:ins>
      <w:ins w:id="725" w:author="Jens-Rainer Ohm" w:date="2023-04-25T23:50:00Z">
        <w:r>
          <w:rPr>
            <w:sz w:val="24"/>
            <w:lang w:val="en-CA" w:eastAsia="de-DE"/>
          </w:rPr>
          <w:t>]</w:t>
        </w:r>
      </w:ins>
      <w:ins w:id="726" w:author="Jens-Rainer Ohm" w:date="2023-04-25T23:49:00Z">
        <w:r w:rsidRPr="00F84D86">
          <w:rPr>
            <w:sz w:val="24"/>
            <w:lang w:val="en-CA" w:eastAsia="de-DE"/>
          </w:rPr>
          <w:t xml:space="preserve"> [late]</w:t>
        </w:r>
      </w:ins>
    </w:p>
    <w:p w14:paraId="0751169B" w14:textId="77777777" w:rsidR="00D665A8" w:rsidRPr="00E07FDD" w:rsidRDefault="00D665A8" w:rsidP="00E07FDD">
      <w:pPr>
        <w:rPr>
          <w:lang w:val="en-CA" w:eastAsia="de-DE"/>
        </w:rPr>
      </w:pPr>
    </w:p>
    <w:p w14:paraId="1C966C01" w14:textId="3A1A34C9" w:rsidR="009142A6" w:rsidRDefault="00A96DA5" w:rsidP="00E3213A">
      <w:pPr>
        <w:pStyle w:val="berschrift9"/>
        <w:rPr>
          <w:sz w:val="24"/>
          <w:lang w:val="en-CA" w:eastAsia="de-DE"/>
        </w:rPr>
      </w:pPr>
      <w:hyperlink r:id="rId659"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A96DA5" w:rsidP="00867233">
      <w:pPr>
        <w:pStyle w:val="berschrift9"/>
        <w:rPr>
          <w:sz w:val="24"/>
          <w:lang w:val="en-CA" w:eastAsia="de-DE"/>
        </w:rPr>
      </w:pPr>
      <w:hyperlink r:id="rId660"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A96DA5" w:rsidP="00E3213A">
      <w:pPr>
        <w:pStyle w:val="berschrift9"/>
        <w:rPr>
          <w:sz w:val="24"/>
          <w:lang w:val="en-CA" w:eastAsia="de-DE"/>
        </w:rPr>
      </w:pPr>
      <w:hyperlink r:id="rId661"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5CDCA3FF" w:rsidR="00085B66" w:rsidRPr="007A0C54" w:rsidRDefault="00A96DA5" w:rsidP="00792EDE">
      <w:pPr>
        <w:pStyle w:val="berschrift9"/>
        <w:rPr>
          <w:sz w:val="24"/>
          <w:lang w:val="en-CA" w:eastAsia="de-DE"/>
        </w:rPr>
      </w:pPr>
      <w:hyperlink r:id="rId662"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del w:id="727" w:author="Jens-Rainer Ohm" w:date="2023-04-25T23:54:00Z">
        <w:r w:rsidR="00085B66" w:rsidDel="00F76A70">
          <w:rPr>
            <w:sz w:val="24"/>
            <w:lang w:val="en-CA" w:eastAsia="de-DE"/>
          </w:rPr>
          <w:delText xml:space="preserve"> [miss]</w:delText>
        </w:r>
      </w:del>
    </w:p>
    <w:p w14:paraId="5B122310" w14:textId="77777777" w:rsidR="00085B66" w:rsidRPr="00E07FDD" w:rsidRDefault="00085B66" w:rsidP="00E07FDD">
      <w:pPr>
        <w:rPr>
          <w:lang w:val="en-CA" w:eastAsia="de-DE"/>
        </w:rPr>
      </w:pPr>
    </w:p>
    <w:p w14:paraId="192792A9" w14:textId="61EB9820" w:rsidR="009142A6" w:rsidRDefault="00A96DA5" w:rsidP="00E3213A">
      <w:pPr>
        <w:pStyle w:val="berschrift9"/>
        <w:rPr>
          <w:sz w:val="24"/>
          <w:lang w:val="en-CA" w:eastAsia="de-DE"/>
        </w:rPr>
      </w:pPr>
      <w:hyperlink r:id="rId663"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178C4C46" w:rsidR="00D35E53" w:rsidRPr="005C48FA" w:rsidRDefault="00A96DA5" w:rsidP="002119FB">
      <w:pPr>
        <w:pStyle w:val="berschrift9"/>
        <w:rPr>
          <w:sz w:val="24"/>
          <w:lang w:val="en-CA" w:eastAsia="de-DE"/>
        </w:rPr>
      </w:pPr>
      <w:hyperlink r:id="rId664"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del w:id="728" w:author="Jens-Rainer Ohm" w:date="2023-04-25T23:54:00Z">
        <w:r w:rsidR="00D35E53" w:rsidDel="00F76A70">
          <w:rPr>
            <w:sz w:val="24"/>
            <w:lang w:val="en-CA" w:eastAsia="de-DE"/>
          </w:rPr>
          <w:delText xml:space="preserve"> [miss]</w:delText>
        </w:r>
      </w:del>
    </w:p>
    <w:p w14:paraId="47EEAAC1" w14:textId="3130A5F5" w:rsidR="00D35E53" w:rsidRDefault="00D35E53" w:rsidP="00AE3280">
      <w:pPr>
        <w:rPr>
          <w:lang w:val="en-CA"/>
        </w:rPr>
      </w:pPr>
    </w:p>
    <w:p w14:paraId="7B7CEE0B" w14:textId="77777777" w:rsidR="00D35E53" w:rsidRPr="005C48FA" w:rsidRDefault="00A96DA5" w:rsidP="002119FB">
      <w:pPr>
        <w:pStyle w:val="berschrift9"/>
        <w:rPr>
          <w:sz w:val="24"/>
          <w:lang w:val="en-CA" w:eastAsia="de-DE"/>
        </w:rPr>
      </w:pPr>
      <w:hyperlink r:id="rId665"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729" w:name="_Ref119780062"/>
      <w:bookmarkStart w:id="730" w:name="_Ref127376989"/>
      <w:r w:rsidRPr="00AB703B">
        <w:rPr>
          <w:lang w:val="en-CA"/>
        </w:rPr>
        <w:t>Improvements of NNVC software beyond EE1</w:t>
      </w:r>
      <w:bookmarkEnd w:id="729"/>
      <w:r w:rsidR="003C27EC" w:rsidRPr="00AB703B">
        <w:rPr>
          <w:lang w:val="en-CA"/>
        </w:rPr>
        <w:t xml:space="preserve"> (</w:t>
      </w:r>
      <w:r w:rsidR="004A3483">
        <w:rPr>
          <w:lang w:val="en-CA"/>
        </w:rPr>
        <w:t>7</w:t>
      </w:r>
      <w:r w:rsidR="003C27EC" w:rsidRPr="00AB703B">
        <w:rPr>
          <w:lang w:val="en-CA"/>
        </w:rPr>
        <w:t>)</w:t>
      </w:r>
      <w:bookmarkEnd w:id="730"/>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A96DA5" w:rsidP="00030B84">
      <w:pPr>
        <w:pStyle w:val="berschrift9"/>
        <w:rPr>
          <w:sz w:val="24"/>
          <w:lang w:val="en-CA" w:eastAsia="de-DE"/>
        </w:rPr>
      </w:pPr>
      <w:hyperlink r:id="rId666"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A96DA5" w:rsidP="00E3213A">
      <w:pPr>
        <w:pStyle w:val="berschrift9"/>
        <w:rPr>
          <w:sz w:val="24"/>
          <w:lang w:val="en-CA" w:eastAsia="de-DE"/>
        </w:rPr>
      </w:pPr>
      <w:hyperlink r:id="rId667"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668">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731"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731"/>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lastRenderedPageBreak/>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669"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lastRenderedPageBreak/>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A96DA5" w:rsidP="00E07FDD">
      <w:pPr>
        <w:pStyle w:val="berschrift9"/>
        <w:rPr>
          <w:sz w:val="24"/>
          <w:lang w:val="en-CA" w:eastAsia="de-DE"/>
        </w:rPr>
      </w:pPr>
      <w:hyperlink r:id="rId670"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A96DA5" w:rsidP="00776BBC">
      <w:pPr>
        <w:pStyle w:val="berschrift9"/>
        <w:rPr>
          <w:sz w:val="24"/>
          <w:lang w:val="en-CA" w:eastAsia="de-DE"/>
        </w:rPr>
      </w:pPr>
      <w:hyperlink r:id="rId671"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lastRenderedPageBreak/>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77777777" w:rsidR="007738A4" w:rsidRPr="00BD00E7" w:rsidRDefault="00A96DA5" w:rsidP="00867233">
      <w:pPr>
        <w:pStyle w:val="berschrift9"/>
        <w:rPr>
          <w:sz w:val="24"/>
          <w:lang w:val="en-CA" w:eastAsia="de-DE"/>
        </w:rPr>
      </w:pPr>
      <w:hyperlink r:id="rId672"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 [miss]</w:t>
      </w:r>
    </w:p>
    <w:p w14:paraId="5F8677E4" w14:textId="77777777" w:rsidR="007738A4" w:rsidRPr="00F6506F" w:rsidRDefault="007738A4" w:rsidP="00776BBC">
      <w:pPr>
        <w:rPr>
          <w:lang w:val="en-CA" w:eastAsia="de-DE"/>
        </w:rPr>
      </w:pPr>
    </w:p>
    <w:p w14:paraId="7D880EC0" w14:textId="1244F4B5" w:rsidR="00C36145" w:rsidRDefault="00A96DA5" w:rsidP="00E3213A">
      <w:pPr>
        <w:pStyle w:val="berschrift9"/>
        <w:rPr>
          <w:sz w:val="24"/>
          <w:lang w:val="en-CA" w:eastAsia="de-DE"/>
        </w:rPr>
      </w:pPr>
      <w:hyperlink r:id="rId673"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t>Agreed</w:t>
      </w:r>
      <w:r>
        <w:rPr>
          <w:lang w:val="en-CA" w:eastAsia="de-DE"/>
        </w:rPr>
        <w:t xml:space="preserve"> to use as next version of SADL.</w:t>
      </w:r>
    </w:p>
    <w:p w14:paraId="109F2A7E" w14:textId="60487F09" w:rsidR="009142A6" w:rsidRPr="00581C7D" w:rsidRDefault="00A96DA5" w:rsidP="00E3213A">
      <w:pPr>
        <w:pStyle w:val="berschrift9"/>
        <w:rPr>
          <w:sz w:val="24"/>
          <w:lang w:val="en-CA" w:eastAsia="de-DE"/>
        </w:rPr>
      </w:pPr>
      <w:hyperlink r:id="rId674"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A96DA5" w:rsidP="00AE3280">
      <w:pPr>
        <w:pStyle w:val="berschrift9"/>
        <w:rPr>
          <w:sz w:val="24"/>
          <w:lang w:val="en-CA" w:eastAsia="de-DE"/>
        </w:rPr>
      </w:pPr>
      <w:hyperlink r:id="rId675"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732" w:name="_Ref127376995"/>
      <w:r w:rsidRPr="00AB703B">
        <w:rPr>
          <w:lang w:val="en-CA"/>
        </w:rPr>
        <w:t>Other aspects of neural network-based video coding (</w:t>
      </w:r>
      <w:r w:rsidR="00FD16B9">
        <w:rPr>
          <w:lang w:val="en-CA"/>
        </w:rPr>
        <w:t>0</w:t>
      </w:r>
      <w:r w:rsidRPr="00AB703B">
        <w:rPr>
          <w:lang w:val="en-CA"/>
        </w:rPr>
        <w:t>)</w:t>
      </w:r>
      <w:bookmarkEnd w:id="732"/>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2119FB"/>
    <w:p w14:paraId="27283869" w14:textId="7E3D8D1F" w:rsidR="000D7876" w:rsidRPr="00AB703B" w:rsidRDefault="004F4BC8" w:rsidP="00430D17">
      <w:pPr>
        <w:pStyle w:val="berschrift2"/>
        <w:rPr>
          <w:lang w:val="en-CA" w:eastAsia="de-DE"/>
        </w:rPr>
      </w:pPr>
      <w:bookmarkStart w:id="733" w:name="_Ref79763246"/>
      <w:bookmarkStart w:id="734" w:name="_Ref92384863"/>
      <w:bookmarkStart w:id="735" w:name="_Ref108361735"/>
      <w:bookmarkStart w:id="736" w:name="_Ref60325505"/>
      <w:bookmarkEnd w:id="711"/>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733"/>
      <w:bookmarkEnd w:id="734"/>
      <w:bookmarkEnd w:id="735"/>
    </w:p>
    <w:p w14:paraId="78A2A648" w14:textId="12D2239A" w:rsidR="00E94770" w:rsidRPr="00AB703B" w:rsidRDefault="00E94770" w:rsidP="00B0633D">
      <w:pPr>
        <w:pStyle w:val="berschrift3"/>
        <w:rPr>
          <w:lang w:val="en-CA"/>
        </w:rPr>
      </w:pPr>
      <w:bookmarkStart w:id="737"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737"/>
    </w:p>
    <w:p w14:paraId="34E07B6D" w14:textId="05F2E91D" w:rsidR="001D63D5" w:rsidRPr="00AB703B" w:rsidRDefault="001D63D5" w:rsidP="001D63D5">
      <w:pPr>
        <w:rPr>
          <w:lang w:val="en-CA"/>
        </w:rPr>
      </w:pPr>
      <w:bookmarkStart w:id="738"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A96DA5" w:rsidP="00533C10">
      <w:pPr>
        <w:pStyle w:val="berschrift9"/>
        <w:rPr>
          <w:sz w:val="24"/>
          <w:lang w:val="en-CA" w:eastAsia="de-DE"/>
        </w:rPr>
      </w:pPr>
      <w:hyperlink r:id="rId676"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677"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678"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679"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0"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1"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2"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3"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4"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5"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6"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7"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8"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89"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0"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1"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2"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3"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4"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5"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6"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7"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8"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699"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739" w:name="_Hlk132631092"/>
            <w:r w:rsidRPr="00EC31E1">
              <w:rPr>
                <w:lang w:val="en-CA"/>
              </w:rPr>
              <w:t>Enlarged the search range for small blocks</w:t>
            </w:r>
            <w:bookmarkEnd w:id="739"/>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0"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1"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2"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3"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4"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lastRenderedPageBreak/>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5"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6"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AE092A">
              <w:rPr>
                <w:lang w:val="de-DE"/>
                <w:rPrChange w:id="740" w:author="Jens-Rainer Ohm" w:date="2023-04-25T23:29: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07"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A96DA5" w:rsidP="00EC31E1">
            <w:pPr>
              <w:overflowPunct/>
              <w:autoSpaceDE/>
              <w:autoSpaceDN/>
              <w:adjustRightInd/>
              <w:textAlignment w:val="auto"/>
              <w:rPr>
                <w:lang w:val="en-CA"/>
              </w:rPr>
            </w:pPr>
            <w:hyperlink r:id="rId708"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A96DA5" w:rsidP="00EC31E1">
            <w:pPr>
              <w:overflowPunct/>
              <w:autoSpaceDE/>
              <w:autoSpaceDN/>
              <w:adjustRightInd/>
              <w:textAlignment w:val="auto"/>
              <w:rPr>
                <w:lang w:val="en-CA"/>
              </w:rPr>
            </w:pPr>
            <w:hyperlink r:id="rId709"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A96DA5" w:rsidP="00EC31E1">
            <w:pPr>
              <w:overflowPunct/>
              <w:autoSpaceDE/>
              <w:autoSpaceDN/>
              <w:adjustRightInd/>
              <w:textAlignment w:val="auto"/>
              <w:rPr>
                <w:lang w:val="en-CA"/>
              </w:rPr>
            </w:pPr>
            <w:hyperlink r:id="rId710"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1"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2"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3"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4"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5"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6"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7"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8"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19"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0"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1"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lastRenderedPageBreak/>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2"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3"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4"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5"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6"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7"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8"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29"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0"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A96DA5" w:rsidP="00EC31E1">
            <w:pPr>
              <w:overflowPunct/>
              <w:autoSpaceDE/>
              <w:autoSpaceDN/>
              <w:adjustRightInd/>
              <w:textAlignment w:val="auto"/>
              <w:rPr>
                <w:lang w:val="en-CA"/>
              </w:rPr>
            </w:pPr>
            <w:hyperlink r:id="rId731"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A96DA5" w:rsidP="00EC31E1">
            <w:pPr>
              <w:overflowPunct/>
              <w:autoSpaceDE/>
              <w:autoSpaceDN/>
              <w:adjustRightInd/>
              <w:textAlignment w:val="auto"/>
              <w:rPr>
                <w:lang w:val="en-CA"/>
              </w:rPr>
            </w:pPr>
            <w:hyperlink r:id="rId732"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A96DA5" w:rsidP="00EC31E1">
            <w:pPr>
              <w:overflowPunct/>
              <w:autoSpaceDE/>
              <w:autoSpaceDN/>
              <w:adjustRightInd/>
              <w:textAlignment w:val="auto"/>
              <w:rPr>
                <w:lang w:val="en-CA"/>
              </w:rPr>
            </w:pPr>
            <w:hyperlink r:id="rId733"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4"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5"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6"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7"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8"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39"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0"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1"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2"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3"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4"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5"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6"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7"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8"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49"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0"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1"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2"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A96DA5" w:rsidP="00EC31E1">
            <w:pPr>
              <w:overflowPunct/>
              <w:autoSpaceDE/>
              <w:autoSpaceDN/>
              <w:adjustRightInd/>
              <w:textAlignment w:val="auto"/>
              <w:rPr>
                <w:lang w:val="en-CA"/>
              </w:rPr>
            </w:pPr>
            <w:hyperlink r:id="rId753"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A96DA5" w:rsidP="00EC31E1">
            <w:pPr>
              <w:overflowPunct/>
              <w:autoSpaceDE/>
              <w:autoSpaceDN/>
              <w:adjustRightInd/>
              <w:textAlignment w:val="auto"/>
              <w:rPr>
                <w:lang w:val="en-CA"/>
              </w:rPr>
            </w:pPr>
            <w:hyperlink r:id="rId754"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5"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6"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7"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8"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59"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A96DA5" w:rsidP="00EC31E1">
            <w:pPr>
              <w:overflowPunct/>
              <w:autoSpaceDE/>
              <w:autoSpaceDN/>
              <w:adjustRightInd/>
              <w:textAlignment w:val="auto"/>
              <w:rPr>
                <w:lang w:val="en-CA"/>
              </w:rPr>
            </w:pPr>
            <w:hyperlink r:id="rId760"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1"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2"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3"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4"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5"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A96DA5" w:rsidP="00EC31E1">
            <w:pPr>
              <w:tabs>
                <w:tab w:val="clear" w:pos="360"/>
                <w:tab w:val="clear" w:pos="720"/>
                <w:tab w:val="clear" w:pos="1080"/>
                <w:tab w:val="clear" w:pos="1440"/>
              </w:tabs>
              <w:overflowPunct/>
              <w:autoSpaceDE/>
              <w:autoSpaceDN/>
              <w:adjustRightInd/>
              <w:textAlignment w:val="auto"/>
              <w:rPr>
                <w:lang w:val="en-CA"/>
              </w:rPr>
            </w:pPr>
            <w:hyperlink r:id="rId766"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A96DA5" w:rsidP="00EC31E1">
            <w:pPr>
              <w:overflowPunct/>
              <w:autoSpaceDE/>
              <w:autoSpaceDN/>
              <w:adjustRightInd/>
              <w:textAlignment w:val="auto"/>
              <w:rPr>
                <w:lang w:val="en-CA"/>
              </w:rPr>
            </w:pPr>
            <w:hyperlink r:id="rId767"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768"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769" o:title=""/>
          </v:shape>
          <o:OLEObject Type="Embed" ProgID="Visio.Drawing.15" ShapeID="_x0000_i1025" DrawAspect="Content" ObjectID="_1743972391" r:id="rId770"/>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771"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774"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 xml:space="preserve">Aspect #1: Prediction samples of MM-CCLM/MM-CCCM can be filtered with neighbouring samples with a 3×3 low-pass filter. At a top/left boundary, the filtering window involves neighbouring reconstructed samples. For inner samples, the filtering window only involves prediction samples, which </w:t>
      </w:r>
      <w:r w:rsidRPr="003514AD">
        <w:rPr>
          <w:lang w:val="en-CA"/>
        </w:rPr>
        <w:lastRenderedPageBreak/>
        <w:t>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775"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741" w:name="_Hlk132208392"/>
      <w:r w:rsidRPr="003514AD">
        <w:rPr>
          <w:lang w:val="en-CA" w:eastAsia="zh-CN"/>
        </w:rPr>
        <w:t xml:space="preserve">these </w:t>
      </w:r>
      <w:bookmarkEnd w:id="741"/>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742"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742"/>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lastRenderedPageBreak/>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776"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777"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778"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lastRenderedPageBreak/>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779"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A96DA5"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A96DA5"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A96DA5"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780"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xml:space="preserve">. Furthermore, the eight </w:t>
      </w:r>
      <w:r w:rsidRPr="00900B7E">
        <w:rPr>
          <w:lang w:val="en-CA"/>
        </w:rPr>
        <w:lastRenderedPageBreak/>
        <w:t>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781" o:title=""/>
          </v:shape>
          <o:OLEObject Type="Embed" ProgID="Visio.Drawing.15" ShapeID="_x0000_i1026" DrawAspect="Content" ObjectID="_1743972392" r:id="rId782"/>
        </w:object>
      </w:r>
    </w:p>
    <w:p w14:paraId="759C1C62" w14:textId="77777777" w:rsidR="00900B7E" w:rsidRPr="00900B7E" w:rsidRDefault="00900B7E" w:rsidP="00900B7E">
      <w:pPr>
        <w:rPr>
          <w:lang w:val="en-CA"/>
        </w:rPr>
      </w:pPr>
      <w:bookmarkStart w:id="743"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743"/>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783"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784"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785"/>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744" w:name="_Ref132630590"/>
      <w:bookmarkStart w:id="745"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744"/>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745"/>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787"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788"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789"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790"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791"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792"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793"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794"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795"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796">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797"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798"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799"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800"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801"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802"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803"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804"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805"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806"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807"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808"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809"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746" w:name="_Hlk132271213"/>
      <w:r w:rsidRPr="00900B7E">
        <w:rPr>
          <w:lang w:val="en-CA"/>
        </w:rPr>
        <w:t>Non-adjacent positions are added as candidates in constructing the intra candidate list.</w:t>
      </w:r>
      <w:bookmarkEnd w:id="746"/>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810"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811"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812"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1A2B88B0"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r w:rsidRPr="00792EDE">
        <w:rPr>
          <w:highlight w:val="yellow"/>
          <w:lang w:val="en-CA"/>
        </w:rPr>
        <w:t>Revisit</w:t>
      </w:r>
      <w:r>
        <w:rPr>
          <w:lang w:val="en-CA"/>
        </w:rPr>
        <w:t>.</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814"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815"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816"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747"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747"/>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748"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748"/>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749"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749"/>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819"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820"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lastRenderedPageBreak/>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821"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822"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823"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824"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825"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A96DA5"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A96DA5"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A96DA5"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Then, the L1 parameters are calculated that minimizes the difference between L1 template pred</w:t>
      </w:r>
      <w:proofErr w:type="spellStart"/>
      <w:r w:rsidRPr="001744F4">
        <w:rPr>
          <w:lang w:val="en-CA"/>
        </w:rPr>
        <w:t>iction</w:t>
      </w:r>
      <w:proofErr w:type="spellEnd"/>
      <w:r w:rsidRPr="001744F4">
        <w:rPr>
          <w:lang w:val="en-CA"/>
        </w:rPr>
        <w:t xml:space="preserv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826"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827"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8pt;height:323.4pt;mso-width-percent:0;mso-height-percent:0;mso-width-percent:0;mso-height-percent:0" o:ole="">
                  <v:imagedata r:id="rId828" o:title=""/>
                </v:shape>
                <o:OLEObject Type="Embed" ProgID="Visio.Drawing.15" ShapeID="_x0000_i1027" DrawAspect="Content" ObjectID="_1743972393" r:id="rId829"/>
              </w:object>
            </w:r>
          </w:p>
          <w:p w14:paraId="034484D1" w14:textId="77777777" w:rsidR="001744F4" w:rsidRPr="001744F4" w:rsidRDefault="001744F4" w:rsidP="001744F4">
            <w:pPr>
              <w:overflowPunct/>
              <w:autoSpaceDE/>
              <w:autoSpaceDN/>
              <w:adjustRightInd/>
              <w:textAlignment w:val="auto"/>
              <w:rPr>
                <w:lang w:val="en-CA"/>
              </w:rPr>
            </w:pPr>
            <w:bookmarkStart w:id="750"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750"/>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830"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831"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832">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833">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834"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751"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751"/>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A96DA5"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A96DA5"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A96DA5"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A96DA5"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836"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752" w:name="_Hlk132312244"/>
      <w:r w:rsidRPr="00680D26">
        <w:rPr>
          <w:lang w:val="en-CA"/>
        </w:rPr>
        <w:t>initial search step size is 4-pel, BVP difference threshold T = 6-pel</w:t>
      </w:r>
      <w:bookmarkEnd w:id="752"/>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837"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753"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753"/>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838"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754"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754"/>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840"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842"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755"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755"/>
      <w:r w:rsidRPr="00B22606">
        <w:rPr>
          <w:lang w:val="en-CA"/>
        </w:rPr>
        <w:t>. 7x7 cross signalled filter for ALF</w:t>
      </w:r>
    </w:p>
    <w:p w14:paraId="16C624B0" w14:textId="77777777" w:rsidR="00B22606" w:rsidRDefault="00B22606" w:rsidP="00B22606">
      <w:pPr>
        <w:rPr>
          <w:b/>
          <w:bCs/>
          <w:lang w:val="en-CA"/>
        </w:rPr>
      </w:pPr>
      <w:bookmarkStart w:id="756" w:name="_heading=h.30j0zll"/>
      <w:bookmarkEnd w:id="756"/>
    </w:p>
    <w:p w14:paraId="43185A40" w14:textId="295AADB1" w:rsidR="00B22606" w:rsidRPr="00B22606" w:rsidRDefault="00B22606" w:rsidP="00B22606">
      <w:pPr>
        <w:rPr>
          <w:b/>
          <w:bCs/>
          <w:lang w:val="en-CA"/>
        </w:rPr>
      </w:pPr>
      <w:r w:rsidRPr="00B22606">
        <w:rPr>
          <w:b/>
          <w:bCs/>
          <w:lang w:val="en-CA"/>
        </w:rPr>
        <w:t>Test 4.2: ALF classifier based on residual data (</w:t>
      </w:r>
      <w:hyperlink r:id="rId844"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845"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757"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757"/>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758"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758"/>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847"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848"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849"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851"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759"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759"/>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760" w:name="_Ref109033174"/>
      <w:bookmarkEnd w:id="738"/>
      <w:r w:rsidRPr="00AB703B">
        <w:rPr>
          <w:lang w:val="en-CA"/>
        </w:rPr>
        <w:t>EE2 contributions: Enhanced compression beyond VVC capability (</w:t>
      </w:r>
      <w:r w:rsidR="00795A95">
        <w:rPr>
          <w:lang w:val="en-CA"/>
        </w:rPr>
        <w:t>53</w:t>
      </w:r>
      <w:r w:rsidRPr="00AB703B">
        <w:rPr>
          <w:lang w:val="en-CA"/>
        </w:rPr>
        <w:t>)</w:t>
      </w:r>
      <w:bookmarkEnd w:id="760"/>
    </w:p>
    <w:p w14:paraId="3E86BD21" w14:textId="77777777" w:rsidR="001D63D5" w:rsidRPr="00AB703B" w:rsidRDefault="001D63D5" w:rsidP="001D63D5">
      <w:pPr>
        <w:rPr>
          <w:lang w:val="en-CA"/>
        </w:rPr>
      </w:pPr>
      <w:bookmarkStart w:id="761" w:name="_Ref79763349"/>
      <w:bookmarkStart w:id="762"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A96DA5" w:rsidP="00E3213A">
      <w:pPr>
        <w:pStyle w:val="berschrift9"/>
        <w:rPr>
          <w:sz w:val="24"/>
          <w:lang w:val="en-CA" w:eastAsia="de-DE"/>
        </w:rPr>
      </w:pPr>
      <w:hyperlink r:id="rId853"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77777777" w:rsidR="00E07FDD" w:rsidRPr="00E07FDD" w:rsidRDefault="00E07FDD" w:rsidP="00E07FDD">
      <w:pPr>
        <w:rPr>
          <w:lang w:val="en-CA" w:eastAsia="de-DE"/>
        </w:rPr>
      </w:pPr>
    </w:p>
    <w:p w14:paraId="40D2EA3C" w14:textId="2FAE7E7D" w:rsidR="009142A6" w:rsidRDefault="00A96DA5" w:rsidP="00E3213A">
      <w:pPr>
        <w:pStyle w:val="berschrift9"/>
        <w:rPr>
          <w:sz w:val="24"/>
          <w:lang w:val="en-CA" w:eastAsia="de-DE"/>
        </w:rPr>
      </w:pPr>
      <w:hyperlink r:id="rId854"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A96DA5" w:rsidP="00867233">
      <w:pPr>
        <w:pStyle w:val="berschrift9"/>
        <w:rPr>
          <w:sz w:val="24"/>
          <w:lang w:val="en-CA" w:eastAsia="de-DE"/>
        </w:rPr>
      </w:pPr>
      <w:hyperlink r:id="rId855"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A96DA5" w:rsidP="00E3213A">
      <w:pPr>
        <w:pStyle w:val="berschrift9"/>
        <w:rPr>
          <w:sz w:val="24"/>
          <w:lang w:val="en-CA" w:eastAsia="de-DE"/>
        </w:rPr>
      </w:pPr>
      <w:hyperlink r:id="rId856"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A96DA5" w:rsidP="00867233">
      <w:pPr>
        <w:pStyle w:val="berschrift9"/>
        <w:rPr>
          <w:sz w:val="24"/>
          <w:lang w:val="en-CA" w:eastAsia="de-DE"/>
        </w:rPr>
      </w:pPr>
      <w:hyperlink r:id="rId857"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A96DA5" w:rsidP="00E3213A">
      <w:pPr>
        <w:pStyle w:val="berschrift9"/>
        <w:rPr>
          <w:sz w:val="24"/>
          <w:lang w:val="en-CA" w:eastAsia="de-DE"/>
        </w:rPr>
      </w:pPr>
      <w:hyperlink r:id="rId858"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A96DA5" w:rsidP="00E3213A">
      <w:pPr>
        <w:pStyle w:val="berschrift9"/>
        <w:rPr>
          <w:sz w:val="24"/>
          <w:lang w:val="en-CA" w:eastAsia="de-DE"/>
        </w:rPr>
      </w:pPr>
      <w:hyperlink r:id="rId859"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A96DA5" w:rsidP="00867233">
      <w:pPr>
        <w:pStyle w:val="berschrift9"/>
        <w:rPr>
          <w:sz w:val="24"/>
          <w:lang w:val="en-CA" w:eastAsia="de-DE"/>
        </w:rPr>
      </w:pPr>
      <w:hyperlink r:id="rId860"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A96DA5" w:rsidP="00E3213A">
      <w:pPr>
        <w:pStyle w:val="berschrift9"/>
        <w:rPr>
          <w:sz w:val="24"/>
          <w:lang w:val="en-CA" w:eastAsia="de-DE"/>
        </w:rPr>
      </w:pPr>
      <w:hyperlink r:id="rId861"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A96DA5" w:rsidP="00867233">
      <w:pPr>
        <w:pStyle w:val="berschrift9"/>
        <w:rPr>
          <w:sz w:val="24"/>
          <w:lang w:val="en-CA" w:eastAsia="de-DE"/>
        </w:rPr>
      </w:pPr>
      <w:hyperlink r:id="rId862"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A96DA5" w:rsidP="00E3213A">
      <w:pPr>
        <w:pStyle w:val="berschrift9"/>
        <w:rPr>
          <w:sz w:val="24"/>
          <w:lang w:val="en-CA" w:eastAsia="de-DE"/>
        </w:rPr>
      </w:pPr>
      <w:hyperlink r:id="rId863"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A96DA5" w:rsidP="006416A8">
      <w:pPr>
        <w:pStyle w:val="berschrift9"/>
        <w:rPr>
          <w:sz w:val="24"/>
          <w:lang w:val="en-CA" w:eastAsia="de-DE"/>
        </w:rPr>
      </w:pPr>
      <w:hyperlink r:id="rId864"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A96DA5" w:rsidP="00867233">
      <w:pPr>
        <w:pStyle w:val="berschrift9"/>
        <w:rPr>
          <w:sz w:val="24"/>
          <w:lang w:val="en-CA" w:eastAsia="de-DE"/>
        </w:rPr>
      </w:pPr>
      <w:hyperlink r:id="rId865"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A96DA5" w:rsidP="00E3213A">
      <w:pPr>
        <w:pStyle w:val="berschrift9"/>
        <w:rPr>
          <w:sz w:val="24"/>
          <w:lang w:val="en-CA" w:eastAsia="de-DE"/>
        </w:rPr>
      </w:pPr>
      <w:hyperlink r:id="rId866"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7C56DCB6" w:rsidR="00795A95" w:rsidRPr="00CC718D" w:rsidRDefault="00A96DA5" w:rsidP="006416A8">
      <w:pPr>
        <w:pStyle w:val="berschrift9"/>
        <w:rPr>
          <w:sz w:val="24"/>
          <w:lang w:val="en-CA" w:eastAsia="de-DE"/>
        </w:rPr>
      </w:pPr>
      <w:hyperlink r:id="rId867"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868" w:history="1">
        <w:r w:rsidR="00795A95" w:rsidRPr="009E5F49">
          <w:rPr>
            <w:sz w:val="24"/>
            <w:lang w:val="en-CA" w:eastAsia="de-DE"/>
          </w:rPr>
          <w:t>X. Li (Google)</w:t>
        </w:r>
      </w:hyperlink>
      <w:r w:rsidR="00795A95" w:rsidRPr="00CC718D">
        <w:rPr>
          <w:sz w:val="24"/>
          <w:lang w:val="en-CA" w:eastAsia="de-DE"/>
        </w:rPr>
        <w:t>] [late]</w:t>
      </w:r>
      <w:del w:id="763" w:author="Jens-Rainer Ohm" w:date="2023-04-25T23:54:00Z">
        <w:r w:rsidR="00795A95" w:rsidRPr="00CC718D" w:rsidDel="00F76A70">
          <w:rPr>
            <w:sz w:val="24"/>
            <w:lang w:val="en-CA" w:eastAsia="de-DE"/>
          </w:rPr>
          <w:delText xml:space="preserve"> [miss]</w:delText>
        </w:r>
      </w:del>
    </w:p>
    <w:p w14:paraId="5BEA5A81" w14:textId="77777777" w:rsidR="00795A95" w:rsidRPr="00E07FDD" w:rsidRDefault="00795A95" w:rsidP="00E07FDD">
      <w:pPr>
        <w:rPr>
          <w:lang w:val="en-CA" w:eastAsia="de-DE"/>
        </w:rPr>
      </w:pPr>
    </w:p>
    <w:p w14:paraId="5D4455FA" w14:textId="76C9B4DD" w:rsidR="009142A6" w:rsidRDefault="00A96DA5" w:rsidP="00E3213A">
      <w:pPr>
        <w:pStyle w:val="berschrift9"/>
        <w:rPr>
          <w:sz w:val="24"/>
          <w:lang w:val="en-CA" w:eastAsia="de-DE"/>
        </w:rPr>
      </w:pPr>
      <w:hyperlink r:id="rId869"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A96DA5" w:rsidP="00867233">
      <w:pPr>
        <w:pStyle w:val="berschrift9"/>
        <w:rPr>
          <w:sz w:val="24"/>
          <w:lang w:val="en-CA" w:eastAsia="de-DE"/>
        </w:rPr>
      </w:pPr>
      <w:hyperlink r:id="rId870"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A96DA5" w:rsidP="00E3213A">
      <w:pPr>
        <w:pStyle w:val="berschrift9"/>
        <w:rPr>
          <w:sz w:val="24"/>
          <w:lang w:val="en-CA" w:eastAsia="de-DE"/>
        </w:rPr>
      </w:pPr>
      <w:hyperlink r:id="rId871"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A96DA5" w:rsidP="00867233">
      <w:pPr>
        <w:pStyle w:val="berschrift9"/>
        <w:rPr>
          <w:sz w:val="24"/>
          <w:lang w:val="en-CA" w:eastAsia="de-DE"/>
        </w:rPr>
      </w:pPr>
      <w:hyperlink r:id="rId872"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A96DA5" w:rsidP="00E3213A">
      <w:pPr>
        <w:pStyle w:val="berschrift9"/>
        <w:rPr>
          <w:sz w:val="24"/>
          <w:lang w:val="en-CA" w:eastAsia="de-DE"/>
        </w:rPr>
      </w:pPr>
      <w:hyperlink r:id="rId873"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A96DA5" w:rsidP="00867233">
      <w:pPr>
        <w:pStyle w:val="berschrift9"/>
        <w:rPr>
          <w:sz w:val="24"/>
          <w:lang w:val="en-CA" w:eastAsia="de-DE"/>
        </w:rPr>
      </w:pPr>
      <w:hyperlink r:id="rId874"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A96DA5" w:rsidP="00E3213A">
      <w:pPr>
        <w:pStyle w:val="berschrift9"/>
        <w:rPr>
          <w:sz w:val="24"/>
          <w:lang w:val="en-CA" w:eastAsia="de-DE"/>
        </w:rPr>
      </w:pPr>
      <w:hyperlink r:id="rId875"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A96DA5" w:rsidP="00E3213A">
      <w:pPr>
        <w:pStyle w:val="berschrift9"/>
        <w:rPr>
          <w:sz w:val="24"/>
          <w:lang w:val="en-CA" w:eastAsia="de-DE"/>
        </w:rPr>
      </w:pPr>
      <w:hyperlink r:id="rId876"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A96DA5" w:rsidP="00792EDE">
      <w:pPr>
        <w:pStyle w:val="berschrift9"/>
        <w:rPr>
          <w:sz w:val="24"/>
          <w:lang w:val="en-CA" w:eastAsia="de-DE"/>
        </w:rPr>
      </w:pPr>
      <w:hyperlink r:id="rId877"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A96DA5" w:rsidP="00E3213A">
      <w:pPr>
        <w:pStyle w:val="berschrift9"/>
        <w:rPr>
          <w:sz w:val="24"/>
          <w:lang w:val="en-CA" w:eastAsia="de-DE"/>
        </w:rPr>
      </w:pPr>
      <w:hyperlink r:id="rId878"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A96DA5" w:rsidP="00867233">
      <w:pPr>
        <w:pStyle w:val="berschrift9"/>
        <w:rPr>
          <w:sz w:val="24"/>
          <w:lang w:val="en-CA" w:eastAsia="de-DE"/>
        </w:rPr>
      </w:pPr>
      <w:hyperlink r:id="rId879"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A96DA5" w:rsidP="00E3213A">
      <w:pPr>
        <w:pStyle w:val="berschrift9"/>
        <w:rPr>
          <w:sz w:val="24"/>
          <w:lang w:val="en-CA" w:eastAsia="de-DE"/>
        </w:rPr>
      </w:pPr>
      <w:hyperlink r:id="rId880"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A96DA5" w:rsidP="00867233">
      <w:pPr>
        <w:pStyle w:val="berschrift9"/>
        <w:rPr>
          <w:sz w:val="24"/>
          <w:lang w:val="en-CA" w:eastAsia="de-DE"/>
        </w:rPr>
      </w:pPr>
      <w:hyperlink r:id="rId881"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A96DA5" w:rsidP="00E3213A">
      <w:pPr>
        <w:pStyle w:val="berschrift9"/>
        <w:rPr>
          <w:sz w:val="24"/>
          <w:lang w:val="en-CA" w:eastAsia="de-DE"/>
        </w:rPr>
      </w:pPr>
      <w:hyperlink r:id="rId882"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A96DA5" w:rsidP="00867233">
      <w:pPr>
        <w:pStyle w:val="berschrift9"/>
        <w:rPr>
          <w:sz w:val="24"/>
          <w:lang w:val="en-CA" w:eastAsia="de-DE"/>
        </w:rPr>
      </w:pPr>
      <w:hyperlink r:id="rId883"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A96DA5" w:rsidP="00E3213A">
      <w:pPr>
        <w:pStyle w:val="berschrift9"/>
        <w:rPr>
          <w:sz w:val="24"/>
          <w:lang w:val="en-CA" w:eastAsia="de-DE"/>
        </w:rPr>
      </w:pPr>
      <w:hyperlink r:id="rId884"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A96DA5" w:rsidP="00867233">
      <w:pPr>
        <w:pStyle w:val="berschrift9"/>
        <w:rPr>
          <w:sz w:val="24"/>
          <w:lang w:val="en-CA" w:eastAsia="de-DE"/>
        </w:rPr>
      </w:pPr>
      <w:hyperlink r:id="rId885"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A96DA5" w:rsidP="00E3213A">
      <w:pPr>
        <w:pStyle w:val="berschrift9"/>
        <w:rPr>
          <w:sz w:val="24"/>
          <w:lang w:val="en-CA" w:eastAsia="de-DE"/>
        </w:rPr>
      </w:pPr>
      <w:hyperlink r:id="rId886"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A96DA5" w:rsidP="00867233">
      <w:pPr>
        <w:pStyle w:val="berschrift9"/>
        <w:rPr>
          <w:sz w:val="24"/>
          <w:lang w:val="en-CA" w:eastAsia="de-DE"/>
        </w:rPr>
      </w:pPr>
      <w:hyperlink r:id="rId887"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A96DA5" w:rsidP="00E3213A">
      <w:pPr>
        <w:pStyle w:val="berschrift9"/>
        <w:rPr>
          <w:sz w:val="24"/>
          <w:lang w:val="en-CA" w:eastAsia="de-DE"/>
        </w:rPr>
      </w:pPr>
      <w:hyperlink r:id="rId888"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A96DA5" w:rsidP="00867233">
      <w:pPr>
        <w:pStyle w:val="berschrift9"/>
        <w:rPr>
          <w:sz w:val="24"/>
          <w:lang w:val="en-CA" w:eastAsia="de-DE"/>
        </w:rPr>
      </w:pPr>
      <w:hyperlink r:id="rId889"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A96DA5" w:rsidP="00E3213A">
      <w:pPr>
        <w:pStyle w:val="berschrift9"/>
        <w:rPr>
          <w:sz w:val="24"/>
          <w:lang w:val="en-CA" w:eastAsia="de-DE"/>
        </w:rPr>
      </w:pPr>
      <w:hyperlink r:id="rId890"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2B5E36AB" w:rsidR="00795A95" w:rsidRPr="00CC718D" w:rsidRDefault="00A96DA5" w:rsidP="006416A8">
      <w:pPr>
        <w:pStyle w:val="berschrift9"/>
        <w:rPr>
          <w:sz w:val="24"/>
          <w:lang w:val="en-CA" w:eastAsia="de-DE"/>
        </w:rPr>
      </w:pPr>
      <w:hyperlink r:id="rId891"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del w:id="764" w:author="Jens-Rainer Ohm" w:date="2023-04-25T23:54:00Z">
        <w:r w:rsidR="00795A95" w:rsidRPr="00CC718D" w:rsidDel="00F76A70">
          <w:rPr>
            <w:sz w:val="24"/>
            <w:lang w:val="en-CA" w:eastAsia="de-DE"/>
          </w:rPr>
          <w:delText xml:space="preserve"> [miss]</w:delText>
        </w:r>
      </w:del>
    </w:p>
    <w:p w14:paraId="123BA6CB" w14:textId="77777777" w:rsidR="00795A95" w:rsidRPr="00E07FDD" w:rsidRDefault="00795A95" w:rsidP="00E07FDD">
      <w:pPr>
        <w:rPr>
          <w:lang w:val="en-CA" w:eastAsia="de-DE"/>
        </w:rPr>
      </w:pPr>
    </w:p>
    <w:p w14:paraId="42CA8989" w14:textId="5E799D9C" w:rsidR="00E3534D" w:rsidRDefault="00A96DA5" w:rsidP="00E3213A">
      <w:pPr>
        <w:pStyle w:val="berschrift9"/>
        <w:rPr>
          <w:sz w:val="24"/>
          <w:lang w:val="en-CA" w:eastAsia="de-DE"/>
        </w:rPr>
      </w:pPr>
      <w:hyperlink r:id="rId892"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A96DA5" w:rsidP="00E3213A">
      <w:pPr>
        <w:pStyle w:val="berschrift9"/>
        <w:rPr>
          <w:sz w:val="24"/>
          <w:lang w:val="en-CA" w:eastAsia="de-DE"/>
        </w:rPr>
      </w:pPr>
      <w:hyperlink r:id="rId893"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A96DA5" w:rsidP="00E3213A">
      <w:pPr>
        <w:pStyle w:val="berschrift9"/>
        <w:rPr>
          <w:sz w:val="24"/>
          <w:lang w:val="en-CA" w:eastAsia="de-DE"/>
        </w:rPr>
      </w:pPr>
      <w:hyperlink r:id="rId894"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A96DA5" w:rsidP="00792EDE">
      <w:pPr>
        <w:pStyle w:val="berschrift9"/>
        <w:rPr>
          <w:sz w:val="24"/>
          <w:lang w:val="en-CA" w:eastAsia="de-DE"/>
        </w:rPr>
      </w:pPr>
      <w:hyperlink r:id="rId895"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A96DA5" w:rsidP="00E3213A">
      <w:pPr>
        <w:pStyle w:val="berschrift9"/>
        <w:rPr>
          <w:sz w:val="24"/>
          <w:lang w:val="en-CA" w:eastAsia="de-DE"/>
        </w:rPr>
      </w:pPr>
      <w:hyperlink r:id="rId896"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A96DA5" w:rsidP="00867233">
      <w:pPr>
        <w:pStyle w:val="berschrift9"/>
        <w:rPr>
          <w:sz w:val="24"/>
          <w:lang w:val="en-CA" w:eastAsia="de-DE"/>
        </w:rPr>
      </w:pPr>
      <w:hyperlink r:id="rId897"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A96DA5" w:rsidP="00E3213A">
      <w:pPr>
        <w:pStyle w:val="berschrift9"/>
        <w:rPr>
          <w:sz w:val="24"/>
          <w:lang w:val="en-CA" w:eastAsia="de-DE"/>
        </w:rPr>
      </w:pPr>
      <w:hyperlink r:id="rId898"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A96DA5" w:rsidP="00867233">
      <w:pPr>
        <w:pStyle w:val="berschrift9"/>
        <w:rPr>
          <w:sz w:val="24"/>
          <w:lang w:val="en-CA" w:eastAsia="de-DE"/>
        </w:rPr>
      </w:pPr>
      <w:hyperlink r:id="rId899"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A96DA5" w:rsidP="00E3213A">
      <w:pPr>
        <w:pStyle w:val="berschrift9"/>
        <w:rPr>
          <w:sz w:val="24"/>
          <w:lang w:val="en-CA" w:eastAsia="de-DE"/>
        </w:rPr>
      </w:pPr>
      <w:hyperlink r:id="rId900"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A96DA5" w:rsidP="00867233">
      <w:pPr>
        <w:pStyle w:val="berschrift9"/>
        <w:rPr>
          <w:sz w:val="24"/>
          <w:lang w:val="en-CA" w:eastAsia="de-DE"/>
        </w:rPr>
      </w:pPr>
      <w:hyperlink r:id="rId901"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A96DA5" w:rsidP="00E3213A">
      <w:pPr>
        <w:pStyle w:val="berschrift9"/>
        <w:rPr>
          <w:sz w:val="24"/>
          <w:lang w:val="en-CA" w:eastAsia="de-DE"/>
        </w:rPr>
      </w:pPr>
      <w:hyperlink r:id="rId902"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A96DA5" w:rsidP="00867233">
      <w:pPr>
        <w:pStyle w:val="berschrift9"/>
        <w:rPr>
          <w:sz w:val="24"/>
          <w:lang w:val="en-CA" w:eastAsia="de-DE"/>
        </w:rPr>
      </w:pPr>
      <w:hyperlink r:id="rId903"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A96DA5" w:rsidP="00E3213A">
      <w:pPr>
        <w:pStyle w:val="berschrift9"/>
        <w:rPr>
          <w:sz w:val="24"/>
          <w:lang w:val="en-CA" w:eastAsia="de-DE"/>
        </w:rPr>
      </w:pPr>
      <w:hyperlink r:id="rId904"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A96DA5" w:rsidP="00867233">
      <w:pPr>
        <w:pStyle w:val="berschrift9"/>
        <w:rPr>
          <w:sz w:val="24"/>
          <w:lang w:val="en-CA" w:eastAsia="de-DE"/>
        </w:rPr>
      </w:pPr>
      <w:hyperlink r:id="rId905"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A96DA5" w:rsidP="00E3213A">
      <w:pPr>
        <w:pStyle w:val="berschrift9"/>
        <w:rPr>
          <w:sz w:val="24"/>
          <w:lang w:val="en-CA" w:eastAsia="de-DE"/>
        </w:rPr>
      </w:pPr>
      <w:hyperlink r:id="rId906"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A96DA5" w:rsidP="00867233">
      <w:pPr>
        <w:pStyle w:val="berschrift9"/>
        <w:rPr>
          <w:sz w:val="24"/>
          <w:lang w:val="en-CA" w:eastAsia="de-DE"/>
        </w:rPr>
      </w:pPr>
      <w:hyperlink r:id="rId907"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A96DA5" w:rsidP="00E3213A">
      <w:pPr>
        <w:pStyle w:val="berschrift9"/>
        <w:rPr>
          <w:sz w:val="24"/>
          <w:lang w:val="en-CA" w:eastAsia="de-DE"/>
        </w:rPr>
      </w:pPr>
      <w:hyperlink r:id="rId908"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863FE09" w:rsidR="00795A95" w:rsidRPr="00CC718D" w:rsidRDefault="00A96DA5" w:rsidP="006416A8">
      <w:pPr>
        <w:pStyle w:val="berschrift9"/>
        <w:rPr>
          <w:sz w:val="24"/>
          <w:lang w:val="en-CA" w:eastAsia="de-DE"/>
        </w:rPr>
      </w:pPr>
      <w:hyperlink r:id="rId909"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del w:id="765" w:author="Jens-Rainer Ohm" w:date="2023-04-25T23:55:00Z">
        <w:r w:rsidR="00795A95" w:rsidRPr="00CC718D" w:rsidDel="00F76A70">
          <w:rPr>
            <w:sz w:val="24"/>
            <w:lang w:val="en-CA" w:eastAsia="de-DE"/>
          </w:rPr>
          <w:delText xml:space="preserve"> [miss]</w:delText>
        </w:r>
      </w:del>
    </w:p>
    <w:p w14:paraId="65004737" w14:textId="49B6B96F" w:rsidR="00795A95" w:rsidRDefault="00795A95" w:rsidP="00E07FDD">
      <w:pPr>
        <w:rPr>
          <w:lang w:val="en-CA" w:eastAsia="de-DE"/>
        </w:rPr>
      </w:pPr>
    </w:p>
    <w:p w14:paraId="230F6C00" w14:textId="231EDF6D" w:rsidR="00601EFB" w:rsidRPr="009B2F21" w:rsidRDefault="00A96DA5" w:rsidP="00867233">
      <w:pPr>
        <w:pStyle w:val="berschrift9"/>
        <w:rPr>
          <w:sz w:val="24"/>
          <w:lang w:val="en-CA" w:eastAsia="de-DE"/>
        </w:rPr>
      </w:pPr>
      <w:hyperlink r:id="rId910"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A96DA5" w:rsidP="00E3213A">
      <w:pPr>
        <w:pStyle w:val="berschrift9"/>
        <w:rPr>
          <w:sz w:val="24"/>
          <w:lang w:val="en-CA" w:eastAsia="de-DE"/>
        </w:rPr>
      </w:pPr>
      <w:hyperlink r:id="rId911"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A96DA5" w:rsidP="00867233">
      <w:pPr>
        <w:pStyle w:val="berschrift9"/>
        <w:rPr>
          <w:sz w:val="24"/>
          <w:lang w:val="en-CA" w:eastAsia="de-DE"/>
        </w:rPr>
      </w:pPr>
      <w:hyperlink r:id="rId912"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A96DA5" w:rsidP="00E3213A">
      <w:pPr>
        <w:pStyle w:val="berschrift9"/>
        <w:rPr>
          <w:sz w:val="24"/>
          <w:lang w:val="en-CA" w:eastAsia="de-DE"/>
        </w:rPr>
      </w:pPr>
      <w:hyperlink r:id="rId913"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A96DA5" w:rsidP="00867233">
      <w:pPr>
        <w:pStyle w:val="berschrift9"/>
        <w:rPr>
          <w:sz w:val="24"/>
          <w:lang w:val="en-CA" w:eastAsia="de-DE"/>
        </w:rPr>
      </w:pPr>
      <w:hyperlink r:id="rId914"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A96DA5" w:rsidP="00E3213A">
      <w:pPr>
        <w:pStyle w:val="berschrift9"/>
        <w:rPr>
          <w:sz w:val="24"/>
          <w:lang w:val="en-CA" w:eastAsia="de-DE"/>
        </w:rPr>
      </w:pPr>
      <w:hyperlink r:id="rId915"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A96DA5" w:rsidP="00867233">
      <w:pPr>
        <w:pStyle w:val="berschrift9"/>
        <w:rPr>
          <w:sz w:val="24"/>
          <w:lang w:val="en-CA" w:eastAsia="de-DE"/>
        </w:rPr>
      </w:pPr>
      <w:hyperlink r:id="rId916"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A96DA5" w:rsidP="00E3213A">
      <w:pPr>
        <w:pStyle w:val="berschrift9"/>
        <w:rPr>
          <w:sz w:val="24"/>
          <w:lang w:val="en-CA" w:eastAsia="de-DE"/>
        </w:rPr>
      </w:pPr>
      <w:hyperlink r:id="rId917"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0F1576CA" w:rsidR="00795A95" w:rsidRPr="00CC718D" w:rsidRDefault="00A96DA5" w:rsidP="006416A8">
      <w:pPr>
        <w:pStyle w:val="berschrift9"/>
        <w:rPr>
          <w:sz w:val="24"/>
          <w:lang w:val="en-CA" w:eastAsia="de-DE"/>
        </w:rPr>
      </w:pPr>
      <w:hyperlink r:id="rId918"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del w:id="766" w:author="Jens-Rainer Ohm" w:date="2023-04-25T23:55:00Z">
        <w:r w:rsidR="00795A95" w:rsidRPr="00CC718D" w:rsidDel="00F76A70">
          <w:rPr>
            <w:sz w:val="24"/>
            <w:lang w:val="en-CA" w:eastAsia="de-DE"/>
          </w:rPr>
          <w:delText xml:space="preserve"> [miss]</w:delText>
        </w:r>
      </w:del>
    </w:p>
    <w:p w14:paraId="22361D3B" w14:textId="77777777" w:rsidR="00795A95" w:rsidRPr="00E07FDD" w:rsidRDefault="00795A95" w:rsidP="00E07FDD">
      <w:pPr>
        <w:rPr>
          <w:lang w:val="en-CA" w:eastAsia="de-DE"/>
        </w:rPr>
      </w:pPr>
    </w:p>
    <w:p w14:paraId="2FB37880" w14:textId="35130798" w:rsidR="008F06C4" w:rsidRDefault="00A96DA5" w:rsidP="00E3213A">
      <w:pPr>
        <w:pStyle w:val="berschrift9"/>
        <w:rPr>
          <w:sz w:val="24"/>
          <w:lang w:val="en-CA" w:eastAsia="de-DE"/>
        </w:rPr>
      </w:pPr>
      <w:hyperlink r:id="rId919"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920"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A96DA5" w:rsidP="006416A8">
      <w:pPr>
        <w:pStyle w:val="berschrift9"/>
        <w:rPr>
          <w:sz w:val="24"/>
          <w:lang w:val="en-CA" w:eastAsia="de-DE"/>
        </w:rPr>
      </w:pPr>
      <w:hyperlink r:id="rId921"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A96DA5" w:rsidP="00867233">
      <w:pPr>
        <w:pStyle w:val="berschrift9"/>
        <w:rPr>
          <w:sz w:val="24"/>
          <w:lang w:val="en-CA" w:eastAsia="de-DE"/>
        </w:rPr>
      </w:pPr>
      <w:hyperlink r:id="rId922"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457ADCDA" w:rsidR="00B3517B" w:rsidRPr="009B2F21" w:rsidRDefault="00A96DA5" w:rsidP="00867233">
      <w:pPr>
        <w:pStyle w:val="berschrift9"/>
        <w:rPr>
          <w:sz w:val="24"/>
          <w:lang w:val="en-CA" w:eastAsia="de-DE"/>
        </w:rPr>
      </w:pPr>
      <w:hyperlink r:id="rId923"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del w:id="767" w:author="Jens-Rainer Ohm" w:date="2023-04-25T23:55:00Z">
        <w:r w:rsidR="00B3517B" w:rsidRPr="009B2F21" w:rsidDel="00F76A70">
          <w:rPr>
            <w:sz w:val="24"/>
            <w:lang w:val="en-CA" w:eastAsia="de-DE"/>
          </w:rPr>
          <w:delText xml:space="preserve"> [miss]</w:delText>
        </w:r>
      </w:del>
    </w:p>
    <w:p w14:paraId="484E4751" w14:textId="77FF53AA" w:rsidR="00B3517B" w:rsidRDefault="00B3517B" w:rsidP="00E07FDD">
      <w:pPr>
        <w:rPr>
          <w:lang w:val="en-CA" w:eastAsia="de-DE"/>
        </w:rPr>
      </w:pPr>
    </w:p>
    <w:p w14:paraId="4F48F87F" w14:textId="51FCD577" w:rsidR="002E7E5B" w:rsidRPr="00C247E5" w:rsidRDefault="00A96DA5" w:rsidP="00867233">
      <w:pPr>
        <w:pStyle w:val="berschrift9"/>
        <w:rPr>
          <w:sz w:val="24"/>
          <w:lang w:val="en-CA" w:eastAsia="de-DE"/>
        </w:rPr>
      </w:pPr>
      <w:hyperlink r:id="rId924"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A96DA5" w:rsidP="00792EDE">
      <w:pPr>
        <w:pStyle w:val="berschrift9"/>
        <w:rPr>
          <w:sz w:val="24"/>
          <w:lang w:val="en-CA" w:eastAsia="de-DE"/>
        </w:rPr>
      </w:pPr>
      <w:hyperlink r:id="rId925"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A96DA5" w:rsidP="00E3213A">
      <w:pPr>
        <w:pStyle w:val="berschrift9"/>
        <w:rPr>
          <w:sz w:val="24"/>
          <w:lang w:val="en-CA" w:eastAsia="de-DE"/>
        </w:rPr>
      </w:pPr>
      <w:hyperlink r:id="rId926"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A96DA5" w:rsidP="00867233">
      <w:pPr>
        <w:pStyle w:val="berschrift9"/>
        <w:rPr>
          <w:sz w:val="24"/>
          <w:lang w:val="en-CA" w:eastAsia="de-DE"/>
        </w:rPr>
      </w:pPr>
      <w:hyperlink r:id="rId927"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A96DA5" w:rsidP="00867233">
      <w:pPr>
        <w:pStyle w:val="berschrift9"/>
        <w:rPr>
          <w:sz w:val="24"/>
          <w:lang w:val="en-CA" w:eastAsia="de-DE"/>
        </w:rPr>
      </w:pPr>
      <w:hyperlink r:id="rId928"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lang w:val="en-CA" w:eastAsia="de-DE"/>
        </w:rPr>
      </w:pPr>
    </w:p>
    <w:p w14:paraId="01390743" w14:textId="77777777" w:rsidR="00E911C7" w:rsidRPr="007A0C54" w:rsidRDefault="00A96DA5" w:rsidP="00792EDE">
      <w:pPr>
        <w:pStyle w:val="berschrift9"/>
        <w:rPr>
          <w:sz w:val="24"/>
          <w:lang w:val="en-CA" w:eastAsia="de-DE"/>
        </w:rPr>
      </w:pPr>
      <w:hyperlink r:id="rId929"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A96DA5" w:rsidP="00E3213A">
      <w:pPr>
        <w:pStyle w:val="berschrift9"/>
        <w:rPr>
          <w:sz w:val="24"/>
          <w:lang w:val="en-CA" w:eastAsia="de-DE"/>
        </w:rPr>
      </w:pPr>
      <w:hyperlink r:id="rId930"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A96DA5" w:rsidP="006416A8">
      <w:pPr>
        <w:pStyle w:val="berschrift9"/>
        <w:rPr>
          <w:sz w:val="24"/>
          <w:lang w:val="en-CA" w:eastAsia="de-DE"/>
        </w:rPr>
      </w:pPr>
      <w:hyperlink r:id="rId931"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A96DA5" w:rsidP="00E3213A">
      <w:pPr>
        <w:pStyle w:val="berschrift9"/>
        <w:rPr>
          <w:sz w:val="24"/>
          <w:lang w:val="en-CA" w:eastAsia="de-DE"/>
        </w:rPr>
      </w:pPr>
      <w:hyperlink r:id="rId932"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A96DA5" w:rsidP="00867233">
      <w:pPr>
        <w:pStyle w:val="berschrift9"/>
        <w:rPr>
          <w:sz w:val="24"/>
          <w:lang w:val="en-CA" w:eastAsia="de-DE"/>
        </w:rPr>
      </w:pPr>
      <w:hyperlink r:id="rId933"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A96DA5" w:rsidP="00E3213A">
      <w:pPr>
        <w:pStyle w:val="berschrift9"/>
        <w:rPr>
          <w:sz w:val="24"/>
          <w:lang w:val="en-CA" w:eastAsia="de-DE"/>
        </w:rPr>
      </w:pPr>
      <w:hyperlink r:id="rId934"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15777D40" w:rsidR="00AA3B02" w:rsidRPr="00CC718D" w:rsidRDefault="00A96DA5" w:rsidP="006416A8">
      <w:pPr>
        <w:pStyle w:val="berschrift9"/>
        <w:rPr>
          <w:sz w:val="24"/>
          <w:lang w:val="en-CA" w:eastAsia="de-DE"/>
        </w:rPr>
      </w:pPr>
      <w:hyperlink r:id="rId935"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del w:id="768" w:author="Jens-Rainer Ohm" w:date="2023-04-25T23:56:00Z">
        <w:r w:rsidR="00AA3B02" w:rsidRPr="00CC718D" w:rsidDel="00F76A70">
          <w:rPr>
            <w:sz w:val="24"/>
            <w:lang w:val="en-CA" w:eastAsia="de-DE"/>
          </w:rPr>
          <w:delText xml:space="preserve"> [miss]</w:delText>
        </w:r>
      </w:del>
    </w:p>
    <w:p w14:paraId="2C5327C4" w14:textId="77777777" w:rsidR="00AA3B02" w:rsidRPr="00E07FDD" w:rsidRDefault="00AA3B02" w:rsidP="00E07FDD">
      <w:pPr>
        <w:rPr>
          <w:lang w:val="en-CA" w:eastAsia="de-DE"/>
        </w:rPr>
      </w:pPr>
    </w:p>
    <w:p w14:paraId="4AC9C8A3" w14:textId="0B5C0855" w:rsidR="008F06C4" w:rsidRDefault="00A96DA5" w:rsidP="00E3213A">
      <w:pPr>
        <w:pStyle w:val="berschrift9"/>
        <w:rPr>
          <w:sz w:val="24"/>
          <w:lang w:val="en-CA" w:eastAsia="de-DE"/>
        </w:rPr>
      </w:pPr>
      <w:hyperlink r:id="rId936"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A96DA5" w:rsidP="00867233">
      <w:pPr>
        <w:pStyle w:val="berschrift9"/>
        <w:rPr>
          <w:sz w:val="24"/>
          <w:lang w:val="en-CA" w:eastAsia="de-DE"/>
        </w:rPr>
      </w:pPr>
      <w:hyperlink r:id="rId937"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A96DA5" w:rsidP="00792EDE">
      <w:pPr>
        <w:pStyle w:val="berschrift9"/>
        <w:rPr>
          <w:sz w:val="24"/>
          <w:lang w:val="en-CA" w:eastAsia="de-DE"/>
        </w:rPr>
      </w:pPr>
      <w:hyperlink r:id="rId938"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A96DA5" w:rsidP="00E3213A">
      <w:pPr>
        <w:pStyle w:val="berschrift9"/>
        <w:rPr>
          <w:sz w:val="24"/>
          <w:lang w:val="en-CA" w:eastAsia="de-DE"/>
        </w:rPr>
      </w:pPr>
      <w:hyperlink r:id="rId939"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240CC2DD" w:rsidR="00AA3B02" w:rsidRPr="00CC718D" w:rsidRDefault="00A96DA5" w:rsidP="006416A8">
      <w:pPr>
        <w:pStyle w:val="berschrift9"/>
        <w:rPr>
          <w:sz w:val="24"/>
          <w:lang w:val="en-CA" w:eastAsia="de-DE"/>
        </w:rPr>
      </w:pPr>
      <w:hyperlink r:id="rId940"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del w:id="769" w:author="Jens-Rainer Ohm" w:date="2023-04-25T23:56:00Z">
        <w:r w:rsidR="00AA3B02" w:rsidRPr="00CC718D" w:rsidDel="00F76A70">
          <w:rPr>
            <w:sz w:val="24"/>
            <w:lang w:val="en-CA" w:eastAsia="de-DE"/>
          </w:rPr>
          <w:delText xml:space="preserve"> [miss]</w:delText>
        </w:r>
      </w:del>
    </w:p>
    <w:p w14:paraId="56E3A497" w14:textId="77777777" w:rsidR="00AA3B02" w:rsidRPr="00E07FDD" w:rsidRDefault="00AA3B02" w:rsidP="00E07FDD">
      <w:pPr>
        <w:rPr>
          <w:lang w:val="en-CA" w:eastAsia="de-DE"/>
        </w:rPr>
      </w:pPr>
    </w:p>
    <w:p w14:paraId="6A7E8F24" w14:textId="4B587C72" w:rsidR="008F06C4" w:rsidRDefault="00A96DA5" w:rsidP="00E3213A">
      <w:pPr>
        <w:pStyle w:val="berschrift9"/>
        <w:rPr>
          <w:sz w:val="24"/>
          <w:lang w:val="en-CA" w:eastAsia="de-DE"/>
        </w:rPr>
      </w:pPr>
      <w:hyperlink r:id="rId941"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A96DA5" w:rsidP="00E3213A">
      <w:pPr>
        <w:pStyle w:val="berschrift9"/>
        <w:rPr>
          <w:sz w:val="24"/>
          <w:lang w:val="en-CA" w:eastAsia="de-DE"/>
        </w:rPr>
      </w:pPr>
      <w:hyperlink r:id="rId942"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943"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A96DA5" w:rsidP="00867233">
      <w:pPr>
        <w:pStyle w:val="berschrift9"/>
        <w:rPr>
          <w:sz w:val="24"/>
          <w:lang w:val="en-CA" w:eastAsia="de-DE"/>
        </w:rPr>
      </w:pPr>
      <w:hyperlink r:id="rId944"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A96DA5" w:rsidP="00E3213A">
      <w:pPr>
        <w:pStyle w:val="berschrift9"/>
        <w:rPr>
          <w:sz w:val="24"/>
          <w:lang w:val="en-CA" w:eastAsia="de-DE"/>
        </w:rPr>
      </w:pPr>
      <w:hyperlink r:id="rId945"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A96DA5" w:rsidP="006416A8">
      <w:pPr>
        <w:pStyle w:val="berschrift9"/>
        <w:rPr>
          <w:sz w:val="24"/>
          <w:lang w:val="en-CA" w:eastAsia="de-DE"/>
        </w:rPr>
      </w:pPr>
      <w:hyperlink r:id="rId946"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A96DA5" w:rsidP="00E3213A">
      <w:pPr>
        <w:pStyle w:val="berschrift9"/>
        <w:rPr>
          <w:sz w:val="24"/>
          <w:lang w:val="en-CA" w:eastAsia="de-DE"/>
        </w:rPr>
      </w:pPr>
      <w:hyperlink r:id="rId947"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A96DA5" w:rsidP="00792EDE">
      <w:pPr>
        <w:pStyle w:val="berschrift9"/>
        <w:rPr>
          <w:sz w:val="24"/>
          <w:lang w:val="en-CA" w:eastAsia="de-DE"/>
        </w:rPr>
      </w:pPr>
      <w:hyperlink r:id="rId948"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A96DA5" w:rsidP="00E3213A">
      <w:pPr>
        <w:pStyle w:val="berschrift9"/>
        <w:rPr>
          <w:sz w:val="24"/>
          <w:lang w:val="en-CA" w:eastAsia="de-DE"/>
        </w:rPr>
      </w:pPr>
      <w:hyperlink r:id="rId949"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A96DA5" w:rsidP="00867233">
      <w:pPr>
        <w:pStyle w:val="berschrift9"/>
        <w:rPr>
          <w:sz w:val="24"/>
          <w:lang w:val="en-CA" w:eastAsia="de-DE"/>
        </w:rPr>
      </w:pPr>
      <w:hyperlink r:id="rId950"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A96DA5" w:rsidP="00E3213A">
      <w:pPr>
        <w:pStyle w:val="berschrift9"/>
        <w:rPr>
          <w:sz w:val="24"/>
          <w:lang w:val="en-CA" w:eastAsia="de-DE"/>
        </w:rPr>
      </w:pPr>
      <w:hyperlink r:id="rId951"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A96DA5" w:rsidP="00867233">
      <w:pPr>
        <w:pStyle w:val="berschrift9"/>
        <w:rPr>
          <w:sz w:val="24"/>
          <w:lang w:val="en-CA" w:eastAsia="de-DE"/>
        </w:rPr>
      </w:pPr>
      <w:hyperlink r:id="rId952"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A96DA5" w:rsidP="00E3213A">
      <w:pPr>
        <w:pStyle w:val="berschrift9"/>
        <w:rPr>
          <w:sz w:val="24"/>
          <w:lang w:val="en-CA" w:eastAsia="de-DE"/>
        </w:rPr>
      </w:pPr>
      <w:hyperlink r:id="rId953"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A96DA5" w:rsidP="00E3213A">
      <w:pPr>
        <w:pStyle w:val="berschrift9"/>
        <w:rPr>
          <w:sz w:val="24"/>
          <w:lang w:val="en-CA" w:eastAsia="de-DE"/>
        </w:rPr>
      </w:pPr>
      <w:hyperlink r:id="rId954"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A96DA5" w:rsidP="00E3213A">
      <w:pPr>
        <w:pStyle w:val="berschrift9"/>
        <w:rPr>
          <w:sz w:val="24"/>
          <w:lang w:val="en-CA" w:eastAsia="de-DE"/>
        </w:rPr>
      </w:pPr>
      <w:hyperlink r:id="rId955"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A96DA5" w:rsidP="0012287F">
      <w:pPr>
        <w:pStyle w:val="berschrift9"/>
        <w:rPr>
          <w:sz w:val="24"/>
          <w:lang w:val="en-CA" w:eastAsia="de-DE"/>
        </w:rPr>
      </w:pPr>
      <w:hyperlink r:id="rId956"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A96DA5" w:rsidP="00E3213A">
      <w:pPr>
        <w:pStyle w:val="berschrift9"/>
        <w:rPr>
          <w:sz w:val="24"/>
          <w:lang w:val="en-CA" w:eastAsia="de-DE"/>
        </w:rPr>
      </w:pPr>
      <w:hyperlink r:id="rId957"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A96DA5" w:rsidP="00E3213A">
      <w:pPr>
        <w:pStyle w:val="berschrift9"/>
        <w:rPr>
          <w:sz w:val="24"/>
          <w:lang w:val="en-CA" w:eastAsia="de-DE"/>
        </w:rPr>
      </w:pPr>
      <w:hyperlink r:id="rId958"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A96DA5" w:rsidP="00E3213A">
      <w:pPr>
        <w:pStyle w:val="berschrift9"/>
        <w:rPr>
          <w:sz w:val="24"/>
          <w:lang w:val="en-CA" w:eastAsia="de-DE"/>
        </w:rPr>
      </w:pPr>
      <w:hyperlink r:id="rId959"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A96DA5" w:rsidP="00E3213A">
      <w:pPr>
        <w:pStyle w:val="berschrift9"/>
        <w:rPr>
          <w:sz w:val="24"/>
          <w:lang w:val="en-CA" w:eastAsia="de-DE"/>
        </w:rPr>
      </w:pPr>
      <w:hyperlink r:id="rId960"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A96DA5" w:rsidP="00E3213A">
      <w:pPr>
        <w:pStyle w:val="berschrift9"/>
        <w:rPr>
          <w:sz w:val="24"/>
          <w:lang w:val="en-CA" w:eastAsia="de-DE"/>
        </w:rPr>
      </w:pPr>
      <w:hyperlink r:id="rId961"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A96DA5" w:rsidP="00792EDE">
      <w:pPr>
        <w:pStyle w:val="berschrift9"/>
        <w:rPr>
          <w:sz w:val="24"/>
          <w:lang w:val="en-CA" w:eastAsia="de-DE"/>
        </w:rPr>
      </w:pPr>
      <w:hyperlink r:id="rId962"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A96DA5" w:rsidP="0066424E">
      <w:pPr>
        <w:pStyle w:val="berschrift9"/>
        <w:rPr>
          <w:sz w:val="24"/>
          <w:lang w:val="en-CA" w:eastAsia="de-DE"/>
        </w:rPr>
      </w:pPr>
      <w:hyperlink r:id="rId963"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A96DA5" w:rsidP="00867233">
      <w:pPr>
        <w:pStyle w:val="berschrift9"/>
        <w:rPr>
          <w:sz w:val="24"/>
          <w:lang w:val="en-CA" w:eastAsia="de-DE"/>
        </w:rPr>
      </w:pPr>
      <w:hyperlink r:id="rId964"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A96DA5" w:rsidP="0066424E">
      <w:pPr>
        <w:pStyle w:val="berschrift9"/>
        <w:rPr>
          <w:sz w:val="24"/>
          <w:lang w:val="en-CA" w:eastAsia="de-DE"/>
        </w:rPr>
      </w:pPr>
      <w:hyperlink r:id="rId965"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966"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A96DA5" w:rsidP="00867233">
      <w:pPr>
        <w:pStyle w:val="berschrift9"/>
        <w:rPr>
          <w:sz w:val="24"/>
          <w:lang w:val="en-CA" w:eastAsia="de-DE"/>
        </w:rPr>
      </w:pPr>
      <w:hyperlink r:id="rId967"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A96DA5" w:rsidP="006416A8">
      <w:pPr>
        <w:pStyle w:val="berschrift9"/>
        <w:rPr>
          <w:sz w:val="24"/>
          <w:lang w:val="en-CA" w:eastAsia="de-DE"/>
        </w:rPr>
      </w:pPr>
      <w:hyperlink r:id="rId968"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A96DA5" w:rsidP="00867233">
      <w:pPr>
        <w:pStyle w:val="berschrift9"/>
        <w:rPr>
          <w:sz w:val="24"/>
          <w:lang w:val="en-CA" w:eastAsia="de-DE"/>
        </w:rPr>
      </w:pPr>
      <w:hyperlink r:id="rId969"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770" w:name="_Ref119779944"/>
      <w:r w:rsidRPr="00AB703B">
        <w:rPr>
          <w:lang w:val="en-CA"/>
        </w:rPr>
        <w:t>EE2 related contributions (</w:t>
      </w:r>
      <w:r w:rsidR="00136EF3">
        <w:rPr>
          <w:lang w:val="en-CA"/>
        </w:rPr>
        <w:t>10</w:t>
      </w:r>
      <w:r w:rsidRPr="00AB703B">
        <w:rPr>
          <w:lang w:val="en-CA"/>
        </w:rPr>
        <w:t>)</w:t>
      </w:r>
      <w:bookmarkEnd w:id="761"/>
      <w:bookmarkEnd w:id="762"/>
      <w:bookmarkEnd w:id="770"/>
    </w:p>
    <w:p w14:paraId="30355B4E" w14:textId="2E45B1FE" w:rsidR="001D63D5" w:rsidRPr="00AB703B" w:rsidRDefault="001D63D5" w:rsidP="001D63D5">
      <w:pPr>
        <w:rPr>
          <w:lang w:val="en-CA"/>
        </w:rPr>
      </w:pPr>
      <w:bookmarkStart w:id="771" w:name="_Ref69400686"/>
      <w:bookmarkStart w:id="772"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A96DA5" w:rsidP="00E3213A">
      <w:pPr>
        <w:pStyle w:val="berschrift9"/>
        <w:rPr>
          <w:sz w:val="24"/>
          <w:lang w:val="en-CA" w:eastAsia="de-DE"/>
        </w:rPr>
      </w:pPr>
      <w:hyperlink r:id="rId970"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A96DA5" w:rsidP="00E3213A">
      <w:pPr>
        <w:pStyle w:val="berschrift9"/>
        <w:rPr>
          <w:sz w:val="24"/>
          <w:lang w:val="en-CA" w:eastAsia="de-DE"/>
        </w:rPr>
      </w:pPr>
      <w:hyperlink r:id="rId971"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189C5E1F" w:rsidR="00B3517B" w:rsidRPr="009B2F21" w:rsidRDefault="00A96DA5" w:rsidP="00867233">
      <w:pPr>
        <w:pStyle w:val="berschrift9"/>
        <w:rPr>
          <w:sz w:val="24"/>
          <w:lang w:val="en-CA" w:eastAsia="de-DE"/>
        </w:rPr>
      </w:pPr>
      <w:hyperlink r:id="rId972"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del w:id="773" w:author="Jens-Rainer Ohm" w:date="2023-04-25T23:57:00Z">
        <w:r w:rsidR="00B3517B" w:rsidRPr="009B2F21" w:rsidDel="00F76A70">
          <w:rPr>
            <w:sz w:val="24"/>
            <w:lang w:val="en-CA" w:eastAsia="de-DE"/>
          </w:rPr>
          <w:delText xml:space="preserve"> [miss]</w:delText>
        </w:r>
      </w:del>
    </w:p>
    <w:p w14:paraId="6B3413ED" w14:textId="77777777" w:rsidR="00B3517B" w:rsidRPr="00E07FDD" w:rsidRDefault="00B3517B" w:rsidP="00E07FDD">
      <w:pPr>
        <w:rPr>
          <w:lang w:val="en-CA" w:eastAsia="de-DE"/>
        </w:rPr>
      </w:pPr>
    </w:p>
    <w:p w14:paraId="01E1D7BF" w14:textId="603EF20C" w:rsidR="00E3534D" w:rsidRDefault="00A96DA5" w:rsidP="00E3213A">
      <w:pPr>
        <w:pStyle w:val="berschrift9"/>
        <w:rPr>
          <w:sz w:val="24"/>
          <w:lang w:val="en-CA" w:eastAsia="de-DE"/>
        </w:rPr>
      </w:pPr>
      <w:hyperlink r:id="rId973"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A96DA5" w:rsidP="00E3213A">
      <w:pPr>
        <w:pStyle w:val="berschrift9"/>
        <w:rPr>
          <w:sz w:val="24"/>
          <w:lang w:val="en-CA" w:eastAsia="de-DE"/>
        </w:rPr>
      </w:pPr>
      <w:hyperlink r:id="rId974"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lastRenderedPageBreak/>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A96DA5" w:rsidP="00E3213A">
      <w:pPr>
        <w:pStyle w:val="berschrift9"/>
        <w:rPr>
          <w:sz w:val="24"/>
          <w:lang w:val="en-CA" w:eastAsia="de-DE"/>
        </w:rPr>
      </w:pPr>
      <w:hyperlink r:id="rId975"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A96DA5" w:rsidP="00FD16B9">
      <w:pPr>
        <w:pStyle w:val="berschrift9"/>
        <w:rPr>
          <w:sz w:val="24"/>
          <w:lang w:val="en-CA" w:eastAsia="de-DE"/>
        </w:rPr>
      </w:pPr>
      <w:hyperlink r:id="rId976"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A96DA5" w:rsidP="00E3213A">
      <w:pPr>
        <w:pStyle w:val="berschrift9"/>
        <w:rPr>
          <w:sz w:val="24"/>
          <w:lang w:val="en-CA" w:eastAsia="de-DE"/>
        </w:rPr>
      </w:pPr>
      <w:hyperlink r:id="rId977"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774"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774"/>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A96DA5" w:rsidP="00792EDE">
      <w:pPr>
        <w:pStyle w:val="berschrift9"/>
        <w:rPr>
          <w:sz w:val="24"/>
          <w:lang w:val="en-CA" w:eastAsia="de-DE"/>
        </w:rPr>
      </w:pPr>
      <w:hyperlink r:id="rId978"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A96DA5" w:rsidP="00E3213A">
      <w:pPr>
        <w:pStyle w:val="berschrift9"/>
        <w:rPr>
          <w:sz w:val="24"/>
          <w:lang w:val="en-CA" w:eastAsia="de-DE"/>
        </w:rPr>
      </w:pPr>
      <w:hyperlink r:id="rId979"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A96DA5" w:rsidP="00E3213A">
      <w:pPr>
        <w:pStyle w:val="berschrift9"/>
        <w:rPr>
          <w:sz w:val="24"/>
          <w:lang w:val="en-CA" w:eastAsia="de-DE"/>
        </w:rPr>
      </w:pPr>
      <w:hyperlink r:id="rId980"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lastRenderedPageBreak/>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A96DA5" w:rsidP="00792EDE">
      <w:pPr>
        <w:pStyle w:val="berschrift9"/>
        <w:rPr>
          <w:sz w:val="24"/>
          <w:lang w:val="en-CA" w:eastAsia="de-DE"/>
        </w:rPr>
      </w:pPr>
      <w:hyperlink r:id="rId981"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1D389D4" w:rsidR="00E911C7" w:rsidRPr="007A0C54" w:rsidRDefault="00A96DA5" w:rsidP="00792EDE">
      <w:pPr>
        <w:pStyle w:val="berschrift9"/>
        <w:rPr>
          <w:sz w:val="24"/>
          <w:lang w:val="en-CA" w:eastAsia="de-DE"/>
        </w:rPr>
      </w:pPr>
      <w:hyperlink r:id="rId982"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del w:id="775" w:author="Jens-Rainer Ohm" w:date="2023-04-25T23:57:00Z">
        <w:r w:rsidR="00E911C7" w:rsidDel="00F76A70">
          <w:rPr>
            <w:sz w:val="24"/>
            <w:lang w:val="en-CA" w:eastAsia="de-DE"/>
          </w:rPr>
          <w:delText xml:space="preserve"> [miss]</w:delText>
        </w:r>
      </w:del>
    </w:p>
    <w:p w14:paraId="178F0D06" w14:textId="15878062" w:rsidR="00E911C7" w:rsidRDefault="00E911C7" w:rsidP="00792EDE">
      <w:pPr>
        <w:rPr>
          <w:lang w:val="en-CA"/>
        </w:rPr>
      </w:pPr>
    </w:p>
    <w:p w14:paraId="7A9A3716" w14:textId="77777777" w:rsidR="005D232F" w:rsidRPr="00082F3B" w:rsidRDefault="00A96DA5" w:rsidP="00AE3280">
      <w:pPr>
        <w:pStyle w:val="berschrift9"/>
        <w:rPr>
          <w:sz w:val="24"/>
          <w:lang w:val="en-CA" w:eastAsia="de-DE"/>
        </w:rPr>
      </w:pPr>
      <w:hyperlink r:id="rId983"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ins w:id="776" w:author="Jens-Rainer Ohm" w:date="2023-04-25T23:51:00Z"/>
          <w:lang w:val="en-CA"/>
        </w:rPr>
      </w:pPr>
    </w:p>
    <w:p w14:paraId="6A4568D2" w14:textId="77777777" w:rsidR="00D665A8" w:rsidRPr="00F84D86" w:rsidRDefault="00D665A8" w:rsidP="00D665A8">
      <w:pPr>
        <w:pStyle w:val="berschrift9"/>
        <w:rPr>
          <w:ins w:id="777" w:author="Jens-Rainer Ohm" w:date="2023-04-25T23:51:00Z"/>
          <w:sz w:val="24"/>
          <w:lang w:val="en-CA" w:eastAsia="de-DE"/>
        </w:rPr>
        <w:pPrChange w:id="778" w:author="Jens-Rainer Ohm" w:date="2023-04-25T23:51:00Z">
          <w:pPr/>
        </w:pPrChange>
      </w:pPr>
      <w:ins w:id="779" w:author="Jens-Rainer Ohm" w:date="2023-04-25T23:51:00Z">
        <w:r>
          <w:lastRenderedPageBreak/>
          <w:fldChar w:fldCharType="begin"/>
        </w:r>
        <w:r w:rsidRPr="00F84D86">
          <w:rPr>
            <w:lang w:val="en-CA"/>
          </w:rPr>
          <w:instrText xml:space="preserve"> HYPERLINK "https://jvet-experts.org/doc_end_user/current_document.php?id=12960" </w:instrText>
        </w:r>
        <w:r>
          <w:fldChar w:fldCharType="separate"/>
        </w:r>
        <w:r w:rsidRPr="00F84D86">
          <w:rPr>
            <w:color w:val="0000FF"/>
            <w:sz w:val="24"/>
            <w:u w:val="single"/>
            <w:lang w:val="en-CA" w:eastAsia="de-DE"/>
          </w:rPr>
          <w:t>JVET-AD0396</w:t>
        </w:r>
        <w:r>
          <w:rPr>
            <w:color w:val="0000FF"/>
            <w:sz w:val="24"/>
            <w:u w:val="single"/>
            <w:lang w:eastAsia="de-DE"/>
          </w:rPr>
          <w:fldChar w:fldCharType="end"/>
        </w:r>
        <w:r w:rsidRPr="00F84D86">
          <w:rPr>
            <w:sz w:val="24"/>
            <w:lang w:val="en-CA" w:eastAsia="de-DE"/>
          </w:rPr>
          <w:t xml:space="preserve"> </w:t>
        </w:r>
        <w:r w:rsidRPr="00A30972">
          <w:rPr>
            <w:sz w:val="24"/>
            <w:lang w:val="en-CA" w:eastAsia="de-DE"/>
          </w:rPr>
          <w:t xml:space="preserve">EE2-related: IBC MBVD for coding of camera captured content </w:t>
        </w:r>
        <w:r>
          <w:rPr>
            <w:sz w:val="24"/>
            <w:lang w:val="en-CA" w:eastAsia="de-DE"/>
          </w:rPr>
          <w:t>[</w:t>
        </w:r>
        <w:r w:rsidRPr="00F84D86">
          <w:rPr>
            <w:sz w:val="24"/>
            <w:lang w:val="en-CA" w:eastAsia="de-DE"/>
          </w:rPr>
          <w:t xml:space="preserve">Z. Zhang, P. </w:t>
        </w:r>
        <w:proofErr w:type="spellStart"/>
        <w:r w:rsidRPr="00F84D86">
          <w:rPr>
            <w:sz w:val="24"/>
            <w:lang w:val="en-CA" w:eastAsia="de-DE"/>
          </w:rPr>
          <w:t>Nikitin</w:t>
        </w:r>
        <w:proofErr w:type="spellEnd"/>
        <w:r w:rsidRPr="00F84D86">
          <w:rPr>
            <w:sz w:val="24"/>
            <w:lang w:val="en-CA" w:eastAsia="de-DE"/>
          </w:rPr>
          <w:t xml:space="preserve">, H. Huang, V. </w:t>
        </w:r>
        <w:proofErr w:type="spellStart"/>
        <w:r w:rsidRPr="00F84D86">
          <w:rPr>
            <w:sz w:val="24"/>
            <w:lang w:val="en-CA" w:eastAsia="de-DE"/>
          </w:rPr>
          <w:t>Seregin</w:t>
        </w:r>
        <w:proofErr w:type="spellEnd"/>
        <w:r w:rsidRPr="00F84D86">
          <w:rPr>
            <w:sz w:val="24"/>
            <w:lang w:val="en-CA" w:eastAsia="de-DE"/>
          </w:rPr>
          <w:t xml:space="preserve">, M. </w:t>
        </w:r>
        <w:proofErr w:type="spellStart"/>
        <w:r w:rsidRPr="00F84D86">
          <w:rPr>
            <w:sz w:val="24"/>
            <w:lang w:val="en-CA" w:eastAsia="de-DE"/>
          </w:rPr>
          <w:t>Karczewicz</w:t>
        </w:r>
        <w:proofErr w:type="spellEnd"/>
        <w:r w:rsidRPr="00F84D86">
          <w:rPr>
            <w:sz w:val="24"/>
            <w:lang w:val="en-CA" w:eastAsia="de-DE"/>
          </w:rPr>
          <w:t xml:space="preserve"> (Qualcomm)</w:t>
        </w:r>
        <w:r>
          <w:rPr>
            <w:sz w:val="24"/>
            <w:lang w:val="en-CA" w:eastAsia="de-DE"/>
          </w:rPr>
          <w:t>]</w:t>
        </w:r>
        <w:r w:rsidRPr="00F84D86">
          <w:rPr>
            <w:sz w:val="24"/>
            <w:lang w:val="en-CA" w:eastAsia="de-DE"/>
          </w:rPr>
          <w:t xml:space="preserve"> [late]</w:t>
        </w:r>
      </w:ins>
    </w:p>
    <w:p w14:paraId="283EADB3" w14:textId="09CA11EA" w:rsidR="00D665A8" w:rsidRDefault="00D665A8" w:rsidP="00792EDE">
      <w:pPr>
        <w:rPr>
          <w:ins w:id="780" w:author="Jens-Rainer Ohm" w:date="2023-04-25T23:51:00Z"/>
          <w:lang w:val="en-CA"/>
        </w:rPr>
      </w:pPr>
      <w:ins w:id="781" w:author="Jens-Rainer Ohm" w:date="2023-04-25T23:51:00Z">
        <w:r w:rsidRPr="00D665A8">
          <w:rPr>
            <w:highlight w:val="yellow"/>
            <w:lang w:val="en-CA"/>
            <w:rPrChange w:id="782" w:author="Jens-Rainer Ohm" w:date="2023-04-25T23:51:00Z">
              <w:rPr>
                <w:lang w:val="en-CA"/>
              </w:rPr>
            </w:rPrChange>
          </w:rPr>
          <w:t>TBP</w:t>
        </w:r>
      </w:ins>
    </w:p>
    <w:p w14:paraId="263169AC" w14:textId="77777777" w:rsidR="00D665A8" w:rsidRPr="00136EF3" w:rsidRDefault="00D665A8" w:rsidP="00792EDE">
      <w:pPr>
        <w:rPr>
          <w:lang w:val="en-CA"/>
        </w:rPr>
      </w:pPr>
    </w:p>
    <w:p w14:paraId="7EB2E448" w14:textId="6815FF61" w:rsidR="00E03821" w:rsidRPr="00AB703B" w:rsidRDefault="005A1D71" w:rsidP="00B0633D">
      <w:pPr>
        <w:pStyle w:val="berschrift3"/>
        <w:rPr>
          <w:lang w:val="en-CA"/>
        </w:rPr>
      </w:pPr>
      <w:bookmarkStart w:id="783" w:name="_Ref109221765"/>
      <w:bookmarkStart w:id="784"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305DEF">
        <w:rPr>
          <w:lang w:val="en-CA"/>
        </w:rPr>
        <w:t>37</w:t>
      </w:r>
      <w:r w:rsidR="00E03821" w:rsidRPr="00AB703B">
        <w:rPr>
          <w:lang w:val="en-CA"/>
        </w:rPr>
        <w:t>)</w:t>
      </w:r>
      <w:bookmarkEnd w:id="771"/>
      <w:bookmarkEnd w:id="772"/>
      <w:bookmarkEnd w:id="783"/>
      <w:bookmarkEnd w:id="784"/>
    </w:p>
    <w:p w14:paraId="165B8AC4" w14:textId="4014B31D" w:rsidR="001D63D5" w:rsidRPr="00AB703B" w:rsidRDefault="001D63D5" w:rsidP="001D63D5">
      <w:pPr>
        <w:rPr>
          <w:lang w:val="en-CA"/>
        </w:rPr>
      </w:pPr>
      <w:bookmarkStart w:id="785" w:name="_Ref37794812"/>
      <w:bookmarkStart w:id="786" w:name="_Ref92384935"/>
      <w:bookmarkStart w:id="787" w:name="_Ref518893239"/>
      <w:bookmarkStart w:id="788" w:name="_Ref20610870"/>
      <w:bookmarkStart w:id="789" w:name="_Hlk37015736"/>
      <w:bookmarkStart w:id="790" w:name="_Ref511637164"/>
      <w:bookmarkStart w:id="791" w:name="_Ref534462031"/>
      <w:bookmarkStart w:id="792" w:name="_Ref451632402"/>
      <w:bookmarkStart w:id="793" w:name="_Ref432590081"/>
      <w:bookmarkStart w:id="794" w:name="_Ref345950302"/>
      <w:bookmarkStart w:id="795" w:name="_Ref392897275"/>
      <w:bookmarkStart w:id="796" w:name="_Ref421891381"/>
      <w:bookmarkEnd w:id="736"/>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A96DA5" w:rsidP="00E3213A">
      <w:pPr>
        <w:pStyle w:val="berschrift9"/>
        <w:rPr>
          <w:sz w:val="24"/>
          <w:lang w:val="en-CA" w:eastAsia="de-DE"/>
        </w:rPr>
      </w:pPr>
      <w:hyperlink r:id="rId984"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A96DA5" w:rsidP="00867233">
      <w:pPr>
        <w:pStyle w:val="berschrift9"/>
        <w:rPr>
          <w:sz w:val="24"/>
          <w:lang w:val="en-CA" w:eastAsia="de-DE"/>
        </w:rPr>
      </w:pPr>
      <w:hyperlink r:id="rId985"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A96DA5" w:rsidP="00E3213A">
      <w:pPr>
        <w:pStyle w:val="berschrift9"/>
        <w:rPr>
          <w:sz w:val="24"/>
          <w:lang w:val="en-CA" w:eastAsia="de-DE"/>
        </w:rPr>
      </w:pPr>
      <w:hyperlink r:id="rId986"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adds two new prediction modes that 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A96DA5" w:rsidP="00E3213A">
      <w:pPr>
        <w:pStyle w:val="berschrift9"/>
        <w:rPr>
          <w:sz w:val="24"/>
          <w:lang w:val="en-CA" w:eastAsia="de-DE"/>
        </w:rPr>
      </w:pPr>
      <w:hyperlink r:id="rId987"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77777777" w:rsidR="0012287F" w:rsidRPr="009B2F21" w:rsidRDefault="00A96DA5" w:rsidP="00867233">
      <w:pPr>
        <w:pStyle w:val="berschrift9"/>
        <w:rPr>
          <w:sz w:val="24"/>
          <w:lang w:val="en-CA" w:eastAsia="de-DE"/>
        </w:rPr>
      </w:pPr>
      <w:hyperlink r:id="rId988"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lang w:val="en-CA" w:eastAsia="de-DE"/>
        </w:rPr>
      </w:pPr>
    </w:p>
    <w:p w14:paraId="36EB6952" w14:textId="7F301C77" w:rsidR="00E911C7" w:rsidRPr="007A0C54" w:rsidRDefault="00A96DA5" w:rsidP="00792EDE">
      <w:pPr>
        <w:pStyle w:val="berschrift9"/>
        <w:rPr>
          <w:sz w:val="24"/>
          <w:lang w:val="en-CA" w:eastAsia="de-DE"/>
        </w:rPr>
      </w:pPr>
      <w:hyperlink r:id="rId989"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A96DA5" w:rsidP="00E3213A">
      <w:pPr>
        <w:pStyle w:val="berschrift9"/>
        <w:rPr>
          <w:sz w:val="24"/>
          <w:lang w:val="en-CA" w:eastAsia="de-DE"/>
        </w:rPr>
      </w:pPr>
      <w:hyperlink r:id="rId990"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A96DA5" w:rsidP="00AE3280">
      <w:pPr>
        <w:pStyle w:val="berschrift9"/>
        <w:rPr>
          <w:sz w:val="24"/>
          <w:lang w:val="en-CA" w:eastAsia="de-DE"/>
        </w:rPr>
      </w:pPr>
      <w:hyperlink r:id="rId991"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A96DA5" w:rsidP="00E3213A">
      <w:pPr>
        <w:pStyle w:val="berschrift9"/>
        <w:rPr>
          <w:sz w:val="24"/>
          <w:lang w:val="en-CA" w:eastAsia="de-DE"/>
        </w:rPr>
      </w:pPr>
      <w:hyperlink r:id="rId992"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A96DA5" w:rsidP="00AE3280">
      <w:pPr>
        <w:pStyle w:val="berschrift9"/>
        <w:rPr>
          <w:sz w:val="24"/>
          <w:lang w:val="en-CA" w:eastAsia="de-DE"/>
        </w:rPr>
      </w:pPr>
      <w:hyperlink r:id="rId993"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A96DA5" w:rsidP="00E3213A">
      <w:pPr>
        <w:pStyle w:val="berschrift9"/>
        <w:rPr>
          <w:sz w:val="24"/>
          <w:lang w:val="en-CA" w:eastAsia="de-DE"/>
        </w:rPr>
      </w:pPr>
      <w:hyperlink r:id="rId994"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A96DA5" w:rsidP="00867233">
      <w:pPr>
        <w:pStyle w:val="berschrift9"/>
        <w:rPr>
          <w:sz w:val="24"/>
          <w:lang w:val="en-CA" w:eastAsia="de-DE"/>
        </w:rPr>
      </w:pPr>
      <w:hyperlink r:id="rId995"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A96DA5" w:rsidP="00E3213A">
      <w:pPr>
        <w:pStyle w:val="berschrift9"/>
        <w:rPr>
          <w:sz w:val="24"/>
          <w:lang w:val="en-CA" w:eastAsia="de-DE"/>
        </w:rPr>
      </w:pPr>
      <w:hyperlink r:id="rId996"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A96DA5" w:rsidP="00E3213A">
      <w:pPr>
        <w:pStyle w:val="berschrift9"/>
        <w:rPr>
          <w:sz w:val="24"/>
          <w:lang w:val="en-CA" w:eastAsia="de-DE"/>
        </w:rPr>
      </w:pPr>
      <w:hyperlink r:id="rId997"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A96DA5" w:rsidP="00E3213A">
      <w:pPr>
        <w:pStyle w:val="berschrift9"/>
        <w:rPr>
          <w:sz w:val="24"/>
          <w:lang w:val="en-CA" w:eastAsia="de-DE"/>
        </w:rPr>
      </w:pPr>
      <w:hyperlink r:id="rId998"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797" w:name="OLE_LINK272"/>
      <w:bookmarkStart w:id="798"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797"/>
      <w:bookmarkEnd w:id="798"/>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799"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799"/>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A96DA5" w:rsidP="00867233">
      <w:pPr>
        <w:pStyle w:val="berschrift9"/>
        <w:rPr>
          <w:sz w:val="24"/>
          <w:lang w:val="en-CA" w:eastAsia="de-DE"/>
        </w:rPr>
      </w:pPr>
      <w:hyperlink r:id="rId999"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77777777" w:rsidR="00A056F4" w:rsidRPr="00EB34D9" w:rsidRDefault="00A96DA5" w:rsidP="00AE3280">
      <w:pPr>
        <w:pStyle w:val="berschrift9"/>
        <w:rPr>
          <w:sz w:val="24"/>
          <w:lang w:val="en-CA" w:eastAsia="de-DE"/>
        </w:rPr>
      </w:pPr>
      <w:hyperlink r:id="rId1000"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 [miss]</w:t>
      </w:r>
    </w:p>
    <w:p w14:paraId="258CECF0" w14:textId="77777777" w:rsidR="00A056F4" w:rsidRPr="00E07FDD" w:rsidRDefault="00A056F4" w:rsidP="00E07FDD">
      <w:pPr>
        <w:rPr>
          <w:lang w:val="en-CA" w:eastAsia="de-DE"/>
        </w:rPr>
      </w:pPr>
    </w:p>
    <w:p w14:paraId="31C49770" w14:textId="294C0AD8" w:rsidR="00EE19C6" w:rsidRDefault="00A96DA5" w:rsidP="00E3213A">
      <w:pPr>
        <w:pStyle w:val="berschrift9"/>
        <w:rPr>
          <w:sz w:val="24"/>
          <w:lang w:val="en-CA" w:eastAsia="de-DE"/>
        </w:rPr>
      </w:pPr>
      <w:hyperlink r:id="rId1001"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A96DA5" w:rsidP="00E3213A">
      <w:pPr>
        <w:pStyle w:val="berschrift9"/>
        <w:rPr>
          <w:sz w:val="24"/>
          <w:lang w:val="en-CA" w:eastAsia="de-DE"/>
        </w:rPr>
      </w:pPr>
      <w:hyperlink r:id="rId1002"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lastRenderedPageBreak/>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A96DA5" w:rsidP="00867233">
      <w:pPr>
        <w:pStyle w:val="berschrift9"/>
        <w:rPr>
          <w:sz w:val="24"/>
          <w:lang w:val="en-CA" w:eastAsia="de-DE"/>
        </w:rPr>
      </w:pPr>
      <w:hyperlink r:id="rId1003"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A96DA5" w:rsidP="00E3213A">
      <w:pPr>
        <w:pStyle w:val="berschrift9"/>
        <w:rPr>
          <w:sz w:val="24"/>
          <w:lang w:val="en-CA" w:eastAsia="de-DE"/>
        </w:rPr>
      </w:pPr>
      <w:hyperlink r:id="rId1004"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A96DA5" w:rsidP="00E3213A">
      <w:pPr>
        <w:pStyle w:val="berschrift9"/>
        <w:rPr>
          <w:sz w:val="24"/>
          <w:lang w:val="en-CA" w:eastAsia="de-DE"/>
        </w:rPr>
      </w:pPr>
      <w:hyperlink r:id="rId1005"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A96DA5" w:rsidP="00E3213A">
      <w:pPr>
        <w:pStyle w:val="berschrift9"/>
        <w:rPr>
          <w:sz w:val="24"/>
          <w:lang w:val="en-CA" w:eastAsia="de-DE"/>
        </w:rPr>
      </w:pPr>
      <w:hyperlink r:id="rId1006"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A96DA5" w:rsidP="00E3213A">
      <w:pPr>
        <w:pStyle w:val="berschrift9"/>
        <w:rPr>
          <w:sz w:val="24"/>
          <w:lang w:val="en-CA" w:eastAsia="de-DE"/>
        </w:rPr>
      </w:pPr>
      <w:hyperlink r:id="rId1007"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A96DA5" w:rsidP="00867233">
      <w:pPr>
        <w:pStyle w:val="berschrift9"/>
        <w:rPr>
          <w:sz w:val="24"/>
          <w:lang w:val="en-CA" w:eastAsia="de-DE"/>
        </w:rPr>
      </w:pPr>
      <w:hyperlink r:id="rId1008"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A96DA5" w:rsidP="00E3213A">
      <w:pPr>
        <w:pStyle w:val="berschrift9"/>
        <w:rPr>
          <w:sz w:val="24"/>
          <w:lang w:val="en-CA" w:eastAsia="de-DE"/>
        </w:rPr>
      </w:pPr>
      <w:hyperlink r:id="rId1009"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419E5F89"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5CED32AA" w:rsidR="008E7F58" w:rsidRDefault="007C05DD" w:rsidP="00E07FDD">
      <w:pPr>
        <w:rPr>
          <w:lang w:val="en-CA" w:eastAsia="de-DE"/>
        </w:rPr>
      </w:pPr>
      <w:r w:rsidRPr="002119FB">
        <w:rPr>
          <w:highlight w:val="yellow"/>
          <w:lang w:val="en-CA" w:eastAsia="de-DE"/>
        </w:rPr>
        <w:t>Revisit</w:t>
      </w:r>
    </w:p>
    <w:p w14:paraId="65EB748B" w14:textId="77777777" w:rsidR="008E7F58" w:rsidRDefault="008E7F58" w:rsidP="00E07FDD">
      <w:pPr>
        <w:rPr>
          <w:lang w:val="en-CA" w:eastAsia="de-DE"/>
        </w:rPr>
      </w:pPr>
    </w:p>
    <w:p w14:paraId="5B5EC5A7" w14:textId="3B03A771" w:rsidR="00085B66" w:rsidRPr="007A0C54" w:rsidRDefault="00A96DA5" w:rsidP="00792EDE">
      <w:pPr>
        <w:pStyle w:val="berschrift9"/>
        <w:rPr>
          <w:sz w:val="24"/>
          <w:lang w:val="en-CA" w:eastAsia="de-DE"/>
        </w:rPr>
      </w:pPr>
      <w:hyperlink r:id="rId1010"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A96DA5" w:rsidP="00E3213A">
      <w:pPr>
        <w:pStyle w:val="berschrift9"/>
        <w:rPr>
          <w:sz w:val="24"/>
          <w:lang w:val="en-CA" w:eastAsia="de-DE"/>
        </w:rPr>
      </w:pPr>
      <w:hyperlink r:id="rId1011"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A96DA5" w:rsidP="00867233">
      <w:pPr>
        <w:pStyle w:val="berschrift9"/>
        <w:rPr>
          <w:sz w:val="24"/>
          <w:lang w:val="en-CA" w:eastAsia="de-DE"/>
        </w:rPr>
      </w:pPr>
      <w:hyperlink r:id="rId1012"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A96DA5" w:rsidP="00E3213A">
      <w:pPr>
        <w:pStyle w:val="berschrift9"/>
        <w:rPr>
          <w:sz w:val="24"/>
          <w:lang w:val="en-CA" w:eastAsia="de-DE"/>
        </w:rPr>
      </w:pPr>
      <w:hyperlink r:id="rId1013"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A96DA5" w:rsidP="006416A8">
      <w:pPr>
        <w:pStyle w:val="berschrift9"/>
        <w:rPr>
          <w:sz w:val="24"/>
          <w:lang w:val="en-CA" w:eastAsia="de-DE"/>
        </w:rPr>
      </w:pPr>
      <w:hyperlink r:id="rId1014"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A96DA5" w:rsidP="00867233">
      <w:pPr>
        <w:pStyle w:val="berschrift9"/>
        <w:rPr>
          <w:sz w:val="24"/>
          <w:lang w:val="en-CA" w:eastAsia="de-DE"/>
        </w:rPr>
      </w:pPr>
      <w:hyperlink r:id="rId1015"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A96DA5" w:rsidP="00E3213A">
      <w:pPr>
        <w:pStyle w:val="berschrift9"/>
        <w:rPr>
          <w:sz w:val="24"/>
          <w:lang w:val="en-CA" w:eastAsia="de-DE"/>
        </w:rPr>
      </w:pPr>
      <w:hyperlink r:id="rId1016"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A96DA5" w:rsidP="00E3213A">
      <w:pPr>
        <w:pStyle w:val="berschrift9"/>
        <w:rPr>
          <w:sz w:val="24"/>
          <w:lang w:val="en-CA" w:eastAsia="de-DE"/>
        </w:rPr>
      </w:pPr>
      <w:hyperlink r:id="rId1017"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A96DA5" w:rsidP="00E3213A">
      <w:pPr>
        <w:pStyle w:val="berschrift9"/>
        <w:rPr>
          <w:sz w:val="24"/>
          <w:lang w:val="en-CA" w:eastAsia="de-DE"/>
        </w:rPr>
      </w:pPr>
      <w:hyperlink r:id="rId1018"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3F5DD894" w:rsidR="00A21B21" w:rsidRDefault="00A21B21" w:rsidP="00E07FDD">
      <w:pPr>
        <w:rPr>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Pr="002119FB">
        <w:rPr>
          <w:highlight w:val="yellow"/>
          <w:lang w:val="en-CA" w:eastAsia="de-DE"/>
        </w:rPr>
        <w:t>Revisit</w:t>
      </w:r>
      <w:r>
        <w:rPr>
          <w:lang w:val="en-CA" w:eastAsia="de-DE"/>
        </w:rPr>
        <w:t xml:space="preserve"> after completion of cross-check and their report on encoding time.</w:t>
      </w:r>
    </w:p>
    <w:p w14:paraId="5AE0310C" w14:textId="77777777" w:rsidR="00CE36F9" w:rsidRPr="00B37114" w:rsidRDefault="00A96DA5" w:rsidP="001F04B0">
      <w:pPr>
        <w:pStyle w:val="berschrift9"/>
        <w:rPr>
          <w:sz w:val="24"/>
          <w:lang w:val="en-CA" w:eastAsia="de-DE"/>
        </w:rPr>
      </w:pPr>
      <w:hyperlink r:id="rId1019"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 [miss]</w:t>
      </w:r>
    </w:p>
    <w:p w14:paraId="0E4A7E69" w14:textId="0E73E163" w:rsidR="00CE36F9" w:rsidRDefault="00CE36F9" w:rsidP="00E07FDD">
      <w:pPr>
        <w:rPr>
          <w:ins w:id="800" w:author="Jens-Rainer Ohm" w:date="2023-04-25T23:50:00Z"/>
          <w:lang w:val="en-CA" w:eastAsia="de-DE"/>
        </w:rPr>
      </w:pPr>
    </w:p>
    <w:p w14:paraId="4E28BEC2" w14:textId="77777777" w:rsidR="00D665A8" w:rsidRPr="00F84D86" w:rsidRDefault="00D665A8" w:rsidP="00D665A8">
      <w:pPr>
        <w:pStyle w:val="berschrift9"/>
        <w:rPr>
          <w:ins w:id="801" w:author="Jens-Rainer Ohm" w:date="2023-04-25T23:50:00Z"/>
          <w:sz w:val="24"/>
          <w:lang w:val="en-CA" w:eastAsia="de-DE"/>
        </w:rPr>
        <w:pPrChange w:id="802" w:author="Jens-Rainer Ohm" w:date="2023-04-25T23:51:00Z">
          <w:pPr/>
        </w:pPrChange>
      </w:pPr>
      <w:ins w:id="803" w:author="Jens-Rainer Ohm" w:date="2023-04-25T23:50:00Z">
        <w:r>
          <w:fldChar w:fldCharType="begin"/>
        </w:r>
        <w:r w:rsidRPr="00F84D86">
          <w:rPr>
            <w:lang w:val="en-CA"/>
          </w:rPr>
          <w:instrText xml:space="preserve"> HYPERLINK "https://jvet-experts.org/doc_end_user/current_document.php?id=12959" </w:instrText>
        </w:r>
        <w:r>
          <w:fldChar w:fldCharType="separate"/>
        </w:r>
        <w:r w:rsidRPr="00F84D86">
          <w:rPr>
            <w:color w:val="0000FF"/>
            <w:sz w:val="24"/>
            <w:u w:val="single"/>
            <w:lang w:val="en-CA" w:eastAsia="de-DE"/>
          </w:rPr>
          <w:t>JVET-AD0395</w:t>
        </w:r>
        <w:r>
          <w:rPr>
            <w:color w:val="0000FF"/>
            <w:sz w:val="24"/>
            <w:u w:val="single"/>
            <w:lang w:eastAsia="de-DE"/>
          </w:rPr>
          <w:fldChar w:fldCharType="end"/>
        </w:r>
        <w:r w:rsidRPr="00F84D86">
          <w:rPr>
            <w:sz w:val="24"/>
            <w:lang w:val="en-CA" w:eastAsia="de-DE"/>
          </w:rPr>
          <w:t xml:space="preserve"> </w:t>
        </w:r>
        <w:r w:rsidRPr="00A30972">
          <w:rPr>
            <w:sz w:val="24"/>
            <w:lang w:val="en-CA" w:eastAsia="de-DE"/>
          </w:rPr>
          <w:t xml:space="preserve">Cross-check of JVET-AD0180 (Non-EE2: Affine AMVP mode with one MVD) </w:t>
        </w:r>
        <w:r>
          <w:rPr>
            <w:sz w:val="24"/>
            <w:lang w:val="en-CA" w:eastAsia="de-DE"/>
          </w:rPr>
          <w:t>[</w:t>
        </w:r>
        <w:r w:rsidRPr="00F84D86">
          <w:rPr>
            <w:sz w:val="24"/>
            <w:lang w:val="en-CA" w:eastAsia="de-DE"/>
          </w:rPr>
          <w:t xml:space="preserve">X. </w:t>
        </w:r>
        <w:proofErr w:type="spellStart"/>
        <w:r w:rsidRPr="00F84D86">
          <w:rPr>
            <w:sz w:val="24"/>
            <w:lang w:val="en-CA" w:eastAsia="de-DE"/>
          </w:rPr>
          <w:t>Xiu</w:t>
        </w:r>
        <w:proofErr w:type="spellEnd"/>
        <w:r w:rsidRPr="00F84D86">
          <w:rPr>
            <w:sz w:val="24"/>
            <w:lang w:val="en-CA" w:eastAsia="de-DE"/>
          </w:rPr>
          <w:t xml:space="preserve"> (Kwai)</w:t>
        </w:r>
        <w:r>
          <w:rPr>
            <w:sz w:val="24"/>
            <w:lang w:val="en-CA" w:eastAsia="de-DE"/>
          </w:rPr>
          <w:t>] [late] [miss]</w:t>
        </w:r>
      </w:ins>
    </w:p>
    <w:p w14:paraId="0E9A3D27" w14:textId="77777777" w:rsidR="00D665A8" w:rsidRPr="00E07FDD" w:rsidRDefault="00D665A8" w:rsidP="00E07FDD">
      <w:pPr>
        <w:rPr>
          <w:lang w:val="en-CA" w:eastAsia="de-DE"/>
        </w:rPr>
      </w:pPr>
    </w:p>
    <w:p w14:paraId="5E940F19" w14:textId="18E40606" w:rsidR="008F06C4" w:rsidRDefault="00A96DA5" w:rsidP="00E3213A">
      <w:pPr>
        <w:pStyle w:val="berschrift9"/>
        <w:rPr>
          <w:sz w:val="24"/>
          <w:lang w:val="en-CA" w:eastAsia="de-DE"/>
        </w:rPr>
      </w:pPr>
      <w:hyperlink r:id="rId1020"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A96DA5" w:rsidP="00867233">
      <w:pPr>
        <w:pStyle w:val="berschrift9"/>
        <w:rPr>
          <w:sz w:val="24"/>
          <w:lang w:val="en-CA" w:eastAsia="de-DE"/>
        </w:rPr>
      </w:pPr>
      <w:hyperlink r:id="rId1021"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A96DA5" w:rsidP="00E3213A">
      <w:pPr>
        <w:pStyle w:val="berschrift9"/>
        <w:rPr>
          <w:sz w:val="24"/>
          <w:lang w:val="en-CA" w:eastAsia="de-DE"/>
        </w:rPr>
      </w:pPr>
      <w:hyperlink r:id="rId1022"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6EA96907" w:rsidR="00624B68" w:rsidRPr="00E07FDD" w:rsidRDefault="009C0A96" w:rsidP="00E07FDD">
      <w:pPr>
        <w:rPr>
          <w:lang w:val="en-CA" w:eastAsia="de-DE"/>
        </w:rPr>
      </w:pPr>
      <w:r w:rsidRPr="002119FB">
        <w:rPr>
          <w:highlight w:val="yellow"/>
          <w:lang w:val="en-CA" w:eastAsia="de-DE"/>
        </w:rPr>
        <w:t>Revisit</w:t>
      </w:r>
      <w:r>
        <w:rPr>
          <w:lang w:val="en-CA" w:eastAsia="de-DE"/>
        </w:rPr>
        <w:t xml:space="preserve"> after confirmation by crosscheck</w:t>
      </w:r>
      <w:r w:rsidR="00624B68">
        <w:rPr>
          <w:lang w:val="en-CA" w:eastAsia="de-DE"/>
        </w:rPr>
        <w:t>.</w:t>
      </w:r>
    </w:p>
    <w:p w14:paraId="0BFF9AEE" w14:textId="4EC56C9E" w:rsidR="0012287F" w:rsidRPr="009B2F21" w:rsidRDefault="00A96DA5" w:rsidP="00867233">
      <w:pPr>
        <w:pStyle w:val="berschrift9"/>
        <w:rPr>
          <w:sz w:val="24"/>
          <w:lang w:val="en-CA" w:eastAsia="de-DE"/>
        </w:rPr>
      </w:pPr>
      <w:hyperlink r:id="rId1023"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7777777" w:rsidR="0012287F" w:rsidRPr="00E07FDD" w:rsidRDefault="0012287F" w:rsidP="00E07FDD">
      <w:pPr>
        <w:rPr>
          <w:lang w:val="en-CA" w:eastAsia="de-DE"/>
        </w:rPr>
      </w:pPr>
    </w:p>
    <w:p w14:paraId="2AAF7C2C" w14:textId="4C624AB0" w:rsidR="008F06C4" w:rsidRDefault="00A96DA5" w:rsidP="00E3213A">
      <w:pPr>
        <w:pStyle w:val="berschrift9"/>
        <w:rPr>
          <w:sz w:val="24"/>
          <w:lang w:val="en-CA" w:eastAsia="de-DE"/>
        </w:rPr>
      </w:pPr>
      <w:hyperlink r:id="rId1024"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6B5B5730" w:rsidR="005D232F" w:rsidRPr="00082F3B" w:rsidRDefault="00A96DA5" w:rsidP="00AE3280">
      <w:pPr>
        <w:pStyle w:val="berschrift9"/>
        <w:rPr>
          <w:sz w:val="24"/>
          <w:lang w:val="en-CA" w:eastAsia="de-DE"/>
        </w:rPr>
      </w:pPr>
      <w:hyperlink r:id="rId1025"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1026"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1027"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del w:id="804" w:author="Jens-Rainer Ohm" w:date="2023-04-25T23:58:00Z">
        <w:r w:rsidR="005D232F" w:rsidDel="00F76A70">
          <w:rPr>
            <w:sz w:val="24"/>
            <w:lang w:val="en-CA" w:eastAsia="de-DE"/>
          </w:rPr>
          <w:delText xml:space="preserve"> [miss]</w:delText>
        </w:r>
      </w:del>
    </w:p>
    <w:p w14:paraId="6B32D553" w14:textId="77777777" w:rsidR="005D232F" w:rsidRPr="00E07FDD" w:rsidRDefault="005D232F" w:rsidP="00E07FDD">
      <w:pPr>
        <w:rPr>
          <w:lang w:val="en-CA" w:eastAsia="de-DE"/>
        </w:rPr>
      </w:pPr>
    </w:p>
    <w:p w14:paraId="69E69210" w14:textId="0DD90E80" w:rsidR="008F06C4" w:rsidRDefault="00A96DA5" w:rsidP="00E3213A">
      <w:pPr>
        <w:pStyle w:val="berschrift9"/>
        <w:rPr>
          <w:sz w:val="24"/>
          <w:lang w:val="en-CA" w:eastAsia="de-DE"/>
        </w:rPr>
      </w:pPr>
      <w:hyperlink r:id="rId1028"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A96DA5" w:rsidP="00E3213A">
      <w:pPr>
        <w:pStyle w:val="berschrift9"/>
        <w:rPr>
          <w:sz w:val="24"/>
          <w:lang w:val="en-CA" w:eastAsia="de-DE"/>
        </w:rPr>
      </w:pPr>
      <w:hyperlink r:id="rId1029"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A96DA5" w:rsidP="00E3213A">
      <w:pPr>
        <w:pStyle w:val="berschrift9"/>
        <w:rPr>
          <w:sz w:val="24"/>
          <w:lang w:val="en-CA" w:eastAsia="de-DE"/>
        </w:rPr>
      </w:pPr>
      <w:hyperlink r:id="rId1030"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A96DA5" w:rsidP="00792EDE">
      <w:pPr>
        <w:pStyle w:val="berschrift9"/>
        <w:rPr>
          <w:sz w:val="24"/>
          <w:lang w:val="en-CA" w:eastAsia="de-DE"/>
        </w:rPr>
      </w:pPr>
      <w:hyperlink r:id="rId1031"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A96DA5" w:rsidP="00E3213A">
      <w:pPr>
        <w:pStyle w:val="berschrift9"/>
        <w:rPr>
          <w:sz w:val="24"/>
          <w:lang w:val="en-CA" w:eastAsia="de-DE"/>
        </w:rPr>
      </w:pPr>
      <w:hyperlink r:id="rId1032"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A96DA5" w:rsidP="00867233">
      <w:pPr>
        <w:pStyle w:val="berschrift9"/>
        <w:rPr>
          <w:sz w:val="24"/>
          <w:lang w:val="en-CA" w:eastAsia="de-DE"/>
        </w:rPr>
      </w:pPr>
      <w:hyperlink r:id="rId1033"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A96DA5" w:rsidP="00E3213A">
      <w:pPr>
        <w:pStyle w:val="berschrift9"/>
        <w:rPr>
          <w:sz w:val="24"/>
          <w:lang w:val="en-CA" w:eastAsia="de-DE"/>
        </w:rPr>
      </w:pPr>
      <w:hyperlink r:id="rId1034"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2A2CD017" w:rsidR="005D232F" w:rsidRPr="00082F3B" w:rsidRDefault="00A96DA5" w:rsidP="00AE3280">
      <w:pPr>
        <w:pStyle w:val="berschrift9"/>
        <w:rPr>
          <w:sz w:val="24"/>
          <w:lang w:val="en-CA" w:eastAsia="de-DE"/>
        </w:rPr>
      </w:pPr>
      <w:hyperlink r:id="rId1035"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del w:id="805" w:author="Jens-Rainer Ohm" w:date="2023-04-25T23:58:00Z">
        <w:r w:rsidR="005D232F" w:rsidDel="00F76A70">
          <w:rPr>
            <w:sz w:val="24"/>
            <w:lang w:val="en-CA" w:eastAsia="de-DE"/>
          </w:rPr>
          <w:delText xml:space="preserve"> [miss]</w:delText>
        </w:r>
      </w:del>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A96DA5" w:rsidP="00E3213A">
      <w:pPr>
        <w:pStyle w:val="berschrift9"/>
        <w:rPr>
          <w:sz w:val="24"/>
          <w:lang w:val="en-CA" w:eastAsia="de-DE"/>
        </w:rPr>
      </w:pPr>
      <w:hyperlink r:id="rId1036"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lastRenderedPageBreak/>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A96DA5" w:rsidP="00792EDE">
      <w:pPr>
        <w:pStyle w:val="berschrift9"/>
        <w:rPr>
          <w:sz w:val="24"/>
          <w:lang w:val="en-CA" w:eastAsia="de-DE"/>
        </w:rPr>
      </w:pPr>
      <w:hyperlink r:id="rId1037"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A96DA5" w:rsidP="00E3213A">
      <w:pPr>
        <w:pStyle w:val="berschrift9"/>
        <w:rPr>
          <w:sz w:val="24"/>
          <w:lang w:val="en-CA" w:eastAsia="de-DE"/>
        </w:rPr>
      </w:pPr>
      <w:hyperlink r:id="rId1038"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A96DA5" w:rsidP="00792EDE">
      <w:pPr>
        <w:pStyle w:val="berschrift9"/>
        <w:rPr>
          <w:sz w:val="24"/>
          <w:lang w:val="en-CA" w:eastAsia="de-DE"/>
        </w:rPr>
      </w:pPr>
      <w:hyperlink r:id="rId1039"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A96DA5" w:rsidP="00E3213A">
      <w:pPr>
        <w:pStyle w:val="berschrift9"/>
        <w:rPr>
          <w:sz w:val="24"/>
          <w:lang w:val="en-CA" w:eastAsia="de-DE"/>
        </w:rPr>
      </w:pPr>
      <w:hyperlink r:id="rId1040"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1"/>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A96DA5" w:rsidP="00E3213A">
      <w:pPr>
        <w:pStyle w:val="berschrift9"/>
        <w:rPr>
          <w:sz w:val="24"/>
          <w:lang w:val="en-CA" w:eastAsia="de-DE"/>
        </w:rPr>
      </w:pPr>
      <w:hyperlink r:id="rId1042"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A96DA5" w:rsidP="00E3213A">
      <w:pPr>
        <w:pStyle w:val="berschrift9"/>
        <w:rPr>
          <w:sz w:val="24"/>
          <w:lang w:val="en-CA" w:eastAsia="de-DE"/>
        </w:rPr>
      </w:pPr>
      <w:hyperlink r:id="rId1043"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A96DA5" w:rsidP="00E3213A">
      <w:pPr>
        <w:pStyle w:val="berschrift9"/>
        <w:rPr>
          <w:sz w:val="24"/>
          <w:lang w:val="en-CA" w:eastAsia="de-DE"/>
        </w:rPr>
      </w:pPr>
      <w:hyperlink r:id="rId1044"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1437BB61" w:rsidR="00085B66" w:rsidRPr="007A0C54" w:rsidRDefault="00A96DA5" w:rsidP="00792EDE">
      <w:pPr>
        <w:pStyle w:val="berschrift9"/>
        <w:rPr>
          <w:sz w:val="24"/>
          <w:lang w:val="en-CA" w:eastAsia="de-DE"/>
        </w:rPr>
      </w:pPr>
      <w:hyperlink r:id="rId1045"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del w:id="806" w:author="Jens-Rainer Ohm" w:date="2023-04-25T23:59:00Z">
        <w:r w:rsidR="00085B66" w:rsidDel="00F76A70">
          <w:rPr>
            <w:sz w:val="24"/>
            <w:lang w:val="en-CA" w:eastAsia="de-DE"/>
          </w:rPr>
          <w:delText xml:space="preserve"> [miss]</w:delText>
        </w:r>
      </w:del>
    </w:p>
    <w:p w14:paraId="560E2300" w14:textId="77777777" w:rsidR="00085B66" w:rsidRPr="000075E7" w:rsidRDefault="00085B66" w:rsidP="000075E7">
      <w:pPr>
        <w:rPr>
          <w:lang w:val="en-CA" w:eastAsia="de-DE"/>
        </w:rPr>
      </w:pPr>
    </w:p>
    <w:p w14:paraId="415EC786" w14:textId="452D784B" w:rsidR="00284C8D" w:rsidRDefault="00A96DA5" w:rsidP="00E3213A">
      <w:pPr>
        <w:pStyle w:val="berschrift9"/>
        <w:rPr>
          <w:sz w:val="24"/>
          <w:lang w:val="en-CA" w:eastAsia="de-DE"/>
        </w:rPr>
      </w:pPr>
      <w:hyperlink r:id="rId1046"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lastRenderedPageBreak/>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A96DA5" w:rsidP="002119FB">
      <w:pPr>
        <w:pStyle w:val="berschrift9"/>
        <w:rPr>
          <w:sz w:val="24"/>
          <w:lang w:val="en-CA" w:eastAsia="de-DE"/>
        </w:rPr>
      </w:pPr>
      <w:hyperlink r:id="rId1047"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A96DA5" w:rsidP="00E3213A">
      <w:pPr>
        <w:pStyle w:val="berschrift9"/>
        <w:rPr>
          <w:sz w:val="24"/>
          <w:lang w:val="en-CA" w:eastAsia="de-DE"/>
        </w:rPr>
      </w:pPr>
      <w:hyperlink r:id="rId1048"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391C347B" w:rsidR="00D35E53" w:rsidRPr="005C48FA" w:rsidRDefault="00A96DA5" w:rsidP="002119FB">
      <w:pPr>
        <w:pStyle w:val="berschrift9"/>
        <w:rPr>
          <w:sz w:val="24"/>
          <w:lang w:val="en-CA" w:eastAsia="de-DE"/>
        </w:rPr>
      </w:pPr>
      <w:hyperlink r:id="rId1049"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del w:id="807" w:author="Jens-Rainer Ohm" w:date="2023-04-25T23:59:00Z">
        <w:r w:rsidR="00D35E53" w:rsidDel="00F76A70">
          <w:rPr>
            <w:sz w:val="24"/>
            <w:lang w:val="en-CA" w:eastAsia="de-DE"/>
          </w:rPr>
          <w:delText xml:space="preserve"> [miss]</w:delText>
        </w:r>
      </w:del>
    </w:p>
    <w:p w14:paraId="04AE8F1E" w14:textId="77777777" w:rsidR="00D35E53" w:rsidRPr="00D35E53" w:rsidRDefault="00D35E53" w:rsidP="000075E7">
      <w:pPr>
        <w:rPr>
          <w:lang w:val="en-CA" w:eastAsia="de-DE"/>
        </w:rPr>
      </w:pPr>
    </w:p>
    <w:p w14:paraId="1BE375F8" w14:textId="0FAFF24E" w:rsidR="00284C8D" w:rsidRDefault="00A96DA5" w:rsidP="00E3213A">
      <w:pPr>
        <w:pStyle w:val="berschrift9"/>
        <w:rPr>
          <w:sz w:val="24"/>
          <w:lang w:val="en-CA" w:eastAsia="de-DE"/>
        </w:rPr>
      </w:pPr>
      <w:hyperlink r:id="rId1050"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A96DA5" w:rsidP="00867233">
      <w:pPr>
        <w:pStyle w:val="berschrift9"/>
        <w:rPr>
          <w:sz w:val="24"/>
          <w:lang w:val="en-CA" w:eastAsia="de-DE"/>
        </w:rPr>
      </w:pPr>
      <w:hyperlink r:id="rId1051"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A96DA5" w:rsidP="00E3213A">
      <w:pPr>
        <w:pStyle w:val="berschrift9"/>
        <w:rPr>
          <w:sz w:val="24"/>
          <w:lang w:val="en-CA" w:eastAsia="de-DE"/>
        </w:rPr>
      </w:pPr>
      <w:hyperlink r:id="rId1052"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2DAC699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to report – </w:t>
      </w:r>
      <w:r w:rsidRPr="002119FB">
        <w:rPr>
          <w:highlight w:val="yellow"/>
          <w:lang w:val="en-CA"/>
        </w:rPr>
        <w:t>revisit</w:t>
      </w:r>
      <w:r>
        <w:rPr>
          <w:lang w:val="en-CA"/>
        </w:rPr>
        <w:t>.</w:t>
      </w:r>
    </w:p>
    <w:p w14:paraId="6A8BCF0F" w14:textId="77777777" w:rsidR="00CE36F9" w:rsidRPr="00B37114" w:rsidRDefault="00A96DA5" w:rsidP="001F04B0">
      <w:pPr>
        <w:pStyle w:val="berschrift9"/>
        <w:rPr>
          <w:sz w:val="24"/>
          <w:lang w:val="en-CA" w:eastAsia="de-DE"/>
        </w:rPr>
      </w:pPr>
      <w:hyperlink r:id="rId1053"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77777777" w:rsidR="005D232F" w:rsidRPr="00082F3B" w:rsidRDefault="00A96DA5" w:rsidP="00AE3280">
      <w:pPr>
        <w:pStyle w:val="berschrift9"/>
        <w:rPr>
          <w:sz w:val="24"/>
          <w:lang w:val="en-CA" w:eastAsia="de-DE"/>
        </w:rPr>
      </w:pPr>
      <w:hyperlink r:id="rId1054"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 [miss]</w:t>
      </w:r>
    </w:p>
    <w:p w14:paraId="19A45E8F" w14:textId="77777777" w:rsidR="005D232F" w:rsidRPr="005D232F" w:rsidRDefault="005D232F" w:rsidP="00AE3280">
      <w:pPr>
        <w:rPr>
          <w:lang w:val="en-CA"/>
        </w:rPr>
      </w:pPr>
    </w:p>
    <w:p w14:paraId="3E2430E6" w14:textId="77777777" w:rsidR="00795A95" w:rsidRPr="00CC718D" w:rsidRDefault="00A96DA5" w:rsidP="006416A8">
      <w:pPr>
        <w:pStyle w:val="berschrift9"/>
        <w:rPr>
          <w:sz w:val="24"/>
          <w:lang w:val="en-CA" w:eastAsia="de-DE"/>
        </w:rPr>
      </w:pPr>
      <w:hyperlink r:id="rId1055"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77777777" w:rsidR="000B5BCB" w:rsidRDefault="000B5BCB">
      <w:pPr>
        <w:rPr>
          <w:lang w:val="en-CA"/>
        </w:rPr>
      </w:pPr>
    </w:p>
    <w:p w14:paraId="3A7962FA" w14:textId="77777777" w:rsidR="007562C8" w:rsidRPr="00BD00E7" w:rsidRDefault="00A96DA5" w:rsidP="00867233">
      <w:pPr>
        <w:pStyle w:val="berschrift9"/>
        <w:rPr>
          <w:sz w:val="24"/>
          <w:lang w:val="en-CA" w:eastAsia="de-DE"/>
        </w:rPr>
      </w:pPr>
      <w:hyperlink r:id="rId1056"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A96DA5" w:rsidP="00867233">
      <w:pPr>
        <w:pStyle w:val="berschrift9"/>
        <w:rPr>
          <w:sz w:val="24"/>
          <w:lang w:val="en-CA" w:eastAsia="de-DE"/>
        </w:rPr>
      </w:pPr>
      <w:hyperlink r:id="rId1057"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A96DA5" w:rsidP="00792EDE">
      <w:pPr>
        <w:pStyle w:val="berschrift9"/>
        <w:rPr>
          <w:sz w:val="24"/>
          <w:lang w:val="en-CA" w:eastAsia="de-DE"/>
        </w:rPr>
      </w:pPr>
      <w:hyperlink r:id="rId1058"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77777777" w:rsidR="00D35E53" w:rsidRPr="005C48FA" w:rsidRDefault="00A96DA5" w:rsidP="002119FB">
      <w:pPr>
        <w:pStyle w:val="berschrift9"/>
        <w:rPr>
          <w:sz w:val="24"/>
          <w:lang w:val="en-CA" w:eastAsia="de-DE"/>
        </w:rPr>
      </w:pPr>
      <w:hyperlink r:id="rId1059"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 [miss]</w:t>
      </w:r>
    </w:p>
    <w:p w14:paraId="45027AA5" w14:textId="77777777" w:rsidR="00D35E53" w:rsidRPr="00795A95" w:rsidRDefault="00D35E53">
      <w:pPr>
        <w:rPr>
          <w:lang w:val="en-CA"/>
        </w:rPr>
      </w:pPr>
    </w:p>
    <w:p w14:paraId="7CA803CF" w14:textId="77777777" w:rsidR="00305DEF" w:rsidRPr="00EB34D9" w:rsidRDefault="00A96DA5" w:rsidP="00305DEF">
      <w:pPr>
        <w:pStyle w:val="berschrift9"/>
        <w:rPr>
          <w:sz w:val="24"/>
          <w:lang w:val="en-CA" w:eastAsia="de-DE"/>
        </w:rPr>
      </w:pPr>
      <w:hyperlink r:id="rId1060"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lastRenderedPageBreak/>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r>
        <w:rPr>
          <w:lang w:val="en-CA"/>
        </w:rPr>
        <w:t>CTC for EE2</w:t>
      </w:r>
      <w:r w:rsidR="00E07FDD">
        <w:rPr>
          <w:lang w:val="en-CA"/>
        </w:rPr>
        <w:t>/ECM</w:t>
      </w:r>
      <w:r w:rsidR="00FD16B9">
        <w:rPr>
          <w:lang w:val="en-CA"/>
        </w:rPr>
        <w:t xml:space="preserve"> (</w:t>
      </w:r>
      <w:r w:rsidR="0066424E">
        <w:rPr>
          <w:lang w:val="en-CA"/>
        </w:rPr>
        <w:t>4</w:t>
      </w:r>
      <w:r w:rsidR="00FD16B9">
        <w:rPr>
          <w:lang w:val="en-CA"/>
        </w:rPr>
        <w:t>)</w:t>
      </w:r>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A96DA5" w:rsidP="00E3213A">
      <w:pPr>
        <w:pStyle w:val="berschrift9"/>
        <w:rPr>
          <w:sz w:val="24"/>
          <w:lang w:val="en-CA" w:eastAsia="de-DE"/>
        </w:rPr>
      </w:pPr>
      <w:hyperlink r:id="rId1061"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lastRenderedPageBreak/>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A96DA5" w:rsidP="002119FB">
      <w:pPr>
        <w:pStyle w:val="berschrift9"/>
        <w:rPr>
          <w:sz w:val="24"/>
          <w:lang w:val="en-CA" w:eastAsia="de-DE"/>
        </w:rPr>
      </w:pPr>
      <w:hyperlink r:id="rId1062"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A96DA5" w:rsidP="00E3213A">
      <w:pPr>
        <w:pStyle w:val="berschrift9"/>
        <w:rPr>
          <w:sz w:val="24"/>
          <w:lang w:val="en-CA" w:eastAsia="de-DE"/>
        </w:rPr>
      </w:pPr>
      <w:hyperlink r:id="rId1063"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A96DA5" w:rsidP="00867233">
      <w:pPr>
        <w:pStyle w:val="berschrift9"/>
        <w:rPr>
          <w:sz w:val="24"/>
          <w:lang w:val="en-CA" w:eastAsia="de-DE"/>
        </w:rPr>
      </w:pPr>
      <w:hyperlink r:id="rId1064"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A96DA5" w:rsidP="00E3213A">
      <w:pPr>
        <w:pStyle w:val="berschrift9"/>
        <w:rPr>
          <w:sz w:val="24"/>
          <w:lang w:val="en-CA" w:eastAsia="de-DE"/>
        </w:rPr>
      </w:pPr>
      <w:hyperlink r:id="rId1065"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lastRenderedPageBreak/>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A96DA5" w:rsidP="005550CC">
      <w:pPr>
        <w:pStyle w:val="berschrift9"/>
        <w:rPr>
          <w:sz w:val="24"/>
          <w:lang w:val="en-CA" w:eastAsia="de-DE"/>
        </w:rPr>
      </w:pPr>
      <w:hyperlink r:id="rId1066"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A96DA5" w:rsidP="00E3213A">
      <w:pPr>
        <w:pStyle w:val="berschrift9"/>
        <w:rPr>
          <w:sz w:val="24"/>
          <w:lang w:val="en-CA" w:eastAsia="de-DE"/>
        </w:rPr>
      </w:pPr>
      <w:hyperlink r:id="rId1067"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6312F16E" w:rsidR="001343BA" w:rsidRPr="00AB703B" w:rsidRDefault="001343BA" w:rsidP="00430D17">
      <w:pPr>
        <w:pStyle w:val="berschrift1"/>
        <w:rPr>
          <w:lang w:val="en-CA"/>
        </w:rPr>
      </w:pPr>
      <w:bookmarkStart w:id="808"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CE36F9">
        <w:rPr>
          <w:lang w:val="en-CA"/>
        </w:rPr>
        <w:t>45</w:t>
      </w:r>
      <w:r w:rsidRPr="00AB703B">
        <w:rPr>
          <w:lang w:val="en-CA"/>
        </w:rPr>
        <w:t>)</w:t>
      </w:r>
      <w:bookmarkEnd w:id="785"/>
      <w:bookmarkEnd w:id="786"/>
      <w:bookmarkEnd w:id="808"/>
    </w:p>
    <w:p w14:paraId="09DD85FC" w14:textId="68C4FEAC" w:rsidR="00F47E97" w:rsidRPr="00AB703B" w:rsidRDefault="009B5CB3" w:rsidP="00430D17">
      <w:pPr>
        <w:pStyle w:val="berschrift2"/>
        <w:rPr>
          <w:lang w:val="en-CA"/>
        </w:rPr>
      </w:pPr>
      <w:bookmarkStart w:id="809" w:name="_Ref108361667"/>
      <w:bookmarkStart w:id="810" w:name="_Ref92384950"/>
      <w:bookmarkStart w:id="811" w:name="_Ref12827202"/>
      <w:bookmarkStart w:id="812" w:name="_Ref29123495"/>
      <w:bookmarkStart w:id="813" w:name="_Ref52705371"/>
      <w:bookmarkStart w:id="814" w:name="_Ref4665758"/>
      <w:bookmarkStart w:id="815" w:name="_Ref28875693"/>
      <w:bookmarkStart w:id="816" w:name="_Ref37795079"/>
      <w:bookmarkEnd w:id="787"/>
      <w:bookmarkEnd w:id="788"/>
      <w:bookmarkEnd w:id="789"/>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809"/>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A96DA5" w:rsidP="007918C3">
      <w:pPr>
        <w:pStyle w:val="berschrift9"/>
        <w:rPr>
          <w:sz w:val="24"/>
          <w:lang w:val="en-CA" w:eastAsia="de-DE"/>
        </w:rPr>
      </w:pPr>
      <w:hyperlink r:id="rId1068"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817" w:name="_Hlk132638753"/>
      <w:r w:rsidR="007918C3" w:rsidRPr="0068256C">
        <w:rPr>
          <w:sz w:val="24"/>
          <w:lang w:val="en-US" w:eastAsia="de-DE"/>
        </w:rPr>
        <w:t>A summary of proposals on NNPF and SEI processing order SEI messages</w:t>
      </w:r>
      <w:bookmarkEnd w:id="817"/>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A96DA5" w:rsidP="00E07FDD">
      <w:pPr>
        <w:pStyle w:val="berschrift9"/>
        <w:rPr>
          <w:sz w:val="24"/>
          <w:lang w:val="en-CA" w:eastAsia="de-DE"/>
        </w:rPr>
      </w:pPr>
      <w:hyperlink r:id="rId1069"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A96DA5" w:rsidP="00E07FDD">
      <w:pPr>
        <w:pStyle w:val="berschrift9"/>
        <w:rPr>
          <w:sz w:val="24"/>
          <w:lang w:val="en-CA" w:eastAsia="de-DE"/>
        </w:rPr>
      </w:pPr>
      <w:hyperlink r:id="rId1070"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A96DA5" w:rsidP="00E07FDD">
      <w:pPr>
        <w:pStyle w:val="berschrift9"/>
        <w:rPr>
          <w:sz w:val="24"/>
          <w:lang w:val="en-CA" w:eastAsia="de-DE"/>
        </w:rPr>
      </w:pPr>
      <w:hyperlink r:id="rId1071"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A96DA5" w:rsidP="00E07FDD">
      <w:pPr>
        <w:pStyle w:val="berschrift9"/>
        <w:rPr>
          <w:sz w:val="24"/>
          <w:lang w:val="en-CA" w:eastAsia="de-DE"/>
        </w:rPr>
      </w:pPr>
      <w:hyperlink r:id="rId1072"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A96DA5" w:rsidP="00E07FDD">
      <w:pPr>
        <w:pStyle w:val="berschrift9"/>
        <w:rPr>
          <w:sz w:val="24"/>
          <w:lang w:val="en-CA" w:eastAsia="de-DE"/>
        </w:rPr>
      </w:pPr>
      <w:hyperlink r:id="rId1073"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A96DA5" w:rsidP="005538B3">
      <w:pPr>
        <w:pStyle w:val="berschrift9"/>
        <w:rPr>
          <w:sz w:val="24"/>
          <w:lang w:val="en-CA" w:eastAsia="de-DE"/>
        </w:rPr>
      </w:pPr>
      <w:hyperlink r:id="rId1074"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A96DA5" w:rsidP="00E07FDD">
      <w:pPr>
        <w:pStyle w:val="berschrift9"/>
        <w:rPr>
          <w:sz w:val="24"/>
          <w:lang w:val="en-CA" w:eastAsia="de-DE"/>
        </w:rPr>
      </w:pPr>
      <w:hyperlink r:id="rId1075"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A96DA5" w:rsidP="00E07FDD">
      <w:pPr>
        <w:pStyle w:val="berschrift9"/>
        <w:rPr>
          <w:sz w:val="24"/>
          <w:lang w:val="en-CA" w:eastAsia="de-DE"/>
        </w:rPr>
      </w:pPr>
      <w:hyperlink r:id="rId1076"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A96DA5" w:rsidP="0068256C">
      <w:pPr>
        <w:pStyle w:val="berschrift9"/>
        <w:rPr>
          <w:sz w:val="24"/>
          <w:lang w:val="en-CA" w:eastAsia="de-DE"/>
        </w:rPr>
      </w:pPr>
      <w:hyperlink r:id="rId1077"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A96DA5" w:rsidP="0068256C">
      <w:pPr>
        <w:pStyle w:val="berschrift9"/>
        <w:rPr>
          <w:sz w:val="24"/>
          <w:lang w:val="en-CA" w:eastAsia="de-DE"/>
        </w:rPr>
      </w:pPr>
      <w:hyperlink r:id="rId1078"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A96DA5" w:rsidP="00E07FDD">
      <w:pPr>
        <w:pStyle w:val="berschrift9"/>
        <w:rPr>
          <w:sz w:val="24"/>
          <w:lang w:val="en-CA" w:eastAsia="de-DE"/>
        </w:rPr>
      </w:pPr>
      <w:hyperlink r:id="rId1079"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A96DA5" w:rsidP="00E07FDD">
      <w:pPr>
        <w:pStyle w:val="berschrift9"/>
        <w:rPr>
          <w:sz w:val="24"/>
          <w:lang w:val="en-CA" w:eastAsia="de-DE"/>
        </w:rPr>
      </w:pPr>
      <w:hyperlink r:id="rId1080"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A96DA5" w:rsidP="00E07FDD">
      <w:pPr>
        <w:pStyle w:val="berschrift9"/>
        <w:rPr>
          <w:sz w:val="24"/>
          <w:lang w:val="en-CA" w:eastAsia="de-DE"/>
        </w:rPr>
      </w:pPr>
      <w:hyperlink r:id="rId1081"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A96DA5" w:rsidP="005538B3">
      <w:pPr>
        <w:pStyle w:val="berschrift9"/>
        <w:rPr>
          <w:sz w:val="24"/>
          <w:lang w:val="en-CA" w:eastAsia="de-DE"/>
        </w:rPr>
      </w:pPr>
      <w:hyperlink r:id="rId1082"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A96DA5" w:rsidP="00E07FDD">
      <w:pPr>
        <w:pStyle w:val="berschrift9"/>
        <w:rPr>
          <w:sz w:val="24"/>
          <w:lang w:val="en-CA" w:eastAsia="de-DE"/>
        </w:rPr>
      </w:pPr>
      <w:hyperlink r:id="rId1083"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A96DA5" w:rsidP="00E07FDD">
      <w:pPr>
        <w:pStyle w:val="berschrift9"/>
        <w:rPr>
          <w:sz w:val="24"/>
          <w:lang w:val="en-CA" w:eastAsia="de-DE"/>
        </w:rPr>
      </w:pPr>
      <w:hyperlink r:id="rId1084"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A96DA5" w:rsidP="00E07FDD">
      <w:pPr>
        <w:pStyle w:val="berschrift9"/>
        <w:rPr>
          <w:sz w:val="24"/>
          <w:lang w:val="en-CA" w:eastAsia="de-DE"/>
        </w:rPr>
      </w:pPr>
      <w:hyperlink r:id="rId1085"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A96DA5" w:rsidP="00E07FDD">
      <w:pPr>
        <w:pStyle w:val="berschrift9"/>
        <w:rPr>
          <w:sz w:val="24"/>
          <w:lang w:val="en-CA" w:eastAsia="de-DE"/>
        </w:rPr>
      </w:pPr>
      <w:hyperlink r:id="rId1086"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A96DA5" w:rsidP="00E07FDD">
      <w:pPr>
        <w:pStyle w:val="berschrift9"/>
        <w:rPr>
          <w:sz w:val="24"/>
          <w:lang w:val="en-CA" w:eastAsia="de-DE"/>
        </w:rPr>
      </w:pPr>
      <w:hyperlink r:id="rId1087"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A96DA5" w:rsidP="00E07FDD">
      <w:pPr>
        <w:pStyle w:val="berschrift9"/>
        <w:rPr>
          <w:sz w:val="24"/>
          <w:lang w:val="en-CA" w:eastAsia="de-DE"/>
        </w:rPr>
      </w:pPr>
      <w:hyperlink r:id="rId1088"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A96DA5" w:rsidP="00E07FDD">
      <w:pPr>
        <w:pStyle w:val="berschrift9"/>
        <w:rPr>
          <w:sz w:val="24"/>
          <w:lang w:val="en-CA" w:eastAsia="de-DE"/>
        </w:rPr>
      </w:pPr>
      <w:hyperlink r:id="rId1089"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A96DA5" w:rsidP="00E07FDD">
      <w:pPr>
        <w:pStyle w:val="berschrift9"/>
        <w:rPr>
          <w:sz w:val="24"/>
          <w:lang w:val="en-CA" w:eastAsia="de-DE"/>
        </w:rPr>
      </w:pPr>
      <w:hyperlink r:id="rId1090"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A96DA5" w:rsidP="00E07FDD">
      <w:pPr>
        <w:pStyle w:val="berschrift9"/>
        <w:rPr>
          <w:sz w:val="24"/>
          <w:lang w:val="en-CA" w:eastAsia="de-DE"/>
        </w:rPr>
      </w:pPr>
      <w:hyperlink r:id="rId1091"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A96DA5" w:rsidP="00E07FDD">
      <w:pPr>
        <w:pStyle w:val="berschrift9"/>
        <w:rPr>
          <w:sz w:val="24"/>
          <w:lang w:val="en-CA" w:eastAsia="de-DE"/>
        </w:rPr>
      </w:pPr>
      <w:hyperlink r:id="rId1092"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A96DA5" w:rsidP="00E07FDD">
      <w:pPr>
        <w:pStyle w:val="berschrift9"/>
        <w:rPr>
          <w:sz w:val="24"/>
          <w:lang w:val="en-CA" w:eastAsia="de-DE"/>
        </w:rPr>
      </w:pPr>
      <w:hyperlink r:id="rId1093"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A96DA5" w:rsidP="00E07FDD">
      <w:pPr>
        <w:pStyle w:val="berschrift9"/>
        <w:rPr>
          <w:sz w:val="24"/>
          <w:lang w:val="en-CA" w:eastAsia="de-DE"/>
        </w:rPr>
      </w:pPr>
      <w:hyperlink r:id="rId1094"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A96DA5" w:rsidP="00E07FDD">
      <w:pPr>
        <w:pStyle w:val="berschrift9"/>
        <w:rPr>
          <w:sz w:val="24"/>
          <w:lang w:val="en-CA" w:eastAsia="de-DE"/>
        </w:rPr>
      </w:pPr>
      <w:hyperlink r:id="rId1095"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A96DA5" w:rsidP="00E07FDD">
      <w:pPr>
        <w:pStyle w:val="berschrift9"/>
        <w:rPr>
          <w:sz w:val="24"/>
          <w:lang w:val="en-CA" w:eastAsia="de-DE"/>
        </w:rPr>
      </w:pPr>
      <w:hyperlink r:id="rId1096"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A96DA5" w:rsidP="00E07FDD">
      <w:pPr>
        <w:pStyle w:val="berschrift9"/>
        <w:rPr>
          <w:sz w:val="24"/>
          <w:lang w:val="en-CA" w:eastAsia="de-DE"/>
        </w:rPr>
      </w:pPr>
      <w:hyperlink r:id="rId1097"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A96DA5" w:rsidP="00E07FDD">
      <w:pPr>
        <w:pStyle w:val="berschrift9"/>
        <w:rPr>
          <w:sz w:val="24"/>
          <w:lang w:val="en-CA" w:eastAsia="de-DE"/>
        </w:rPr>
      </w:pPr>
      <w:hyperlink r:id="rId1098"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A96DA5" w:rsidP="00E07FDD">
      <w:pPr>
        <w:pStyle w:val="berschrift9"/>
        <w:rPr>
          <w:sz w:val="24"/>
          <w:lang w:val="en-CA" w:eastAsia="de-DE"/>
        </w:rPr>
      </w:pPr>
      <w:hyperlink r:id="rId1099"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A96DA5" w:rsidP="00AE3280">
      <w:pPr>
        <w:pStyle w:val="berschrift9"/>
        <w:rPr>
          <w:sz w:val="24"/>
          <w:lang w:val="en-CA" w:eastAsia="de-DE"/>
        </w:rPr>
      </w:pPr>
      <w:hyperlink r:id="rId1100"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A96DA5" w:rsidP="002119FB">
      <w:pPr>
        <w:pStyle w:val="berschrift9"/>
        <w:rPr>
          <w:sz w:val="24"/>
          <w:lang w:val="en-CA" w:eastAsia="de-DE"/>
        </w:rPr>
      </w:pPr>
      <w:hyperlink r:id="rId1101"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A96DA5" w:rsidP="001F04B0">
      <w:pPr>
        <w:pStyle w:val="berschrift9"/>
        <w:rPr>
          <w:sz w:val="24"/>
          <w:lang w:val="en-CA" w:eastAsia="de-DE"/>
        </w:rPr>
      </w:pPr>
      <w:hyperlink r:id="rId1102"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A96DA5" w:rsidP="001F04B0">
      <w:pPr>
        <w:pStyle w:val="berschrift9"/>
        <w:rPr>
          <w:sz w:val="24"/>
          <w:lang w:val="en-CA" w:eastAsia="de-DE"/>
        </w:rPr>
      </w:pPr>
      <w:hyperlink r:id="rId1103"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686AF408" w:rsidR="009B5CB3" w:rsidRPr="00AB703B" w:rsidRDefault="009B5CB3" w:rsidP="009B5CB3">
      <w:pPr>
        <w:pStyle w:val="berschrift2"/>
        <w:rPr>
          <w:lang w:val="en-CA"/>
        </w:rPr>
      </w:pPr>
      <w:bookmarkStart w:id="818" w:name="_Ref117755059"/>
      <w:r w:rsidRPr="00AB703B">
        <w:rPr>
          <w:lang w:val="en-CA"/>
        </w:rPr>
        <w:lastRenderedPageBreak/>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CE36F9">
        <w:rPr>
          <w:lang w:val="en-CA"/>
        </w:rPr>
        <w:t>9</w:t>
      </w:r>
      <w:r w:rsidRPr="00AB703B">
        <w:rPr>
          <w:lang w:val="en-CA"/>
        </w:rPr>
        <w:t>)</w:t>
      </w:r>
      <w:bookmarkEnd w:id="818"/>
    </w:p>
    <w:p w14:paraId="05A205D8" w14:textId="33F9BD69" w:rsidR="001D63D5" w:rsidRPr="00AB703B" w:rsidRDefault="001D63D5" w:rsidP="001D63D5">
      <w:pPr>
        <w:rPr>
          <w:lang w:val="en-CA"/>
        </w:rPr>
      </w:pPr>
      <w:r w:rsidRPr="00AB703B">
        <w:rPr>
          <w:lang w:val="en-CA"/>
        </w:rPr>
        <w:t xml:space="preserve">Contributions in this area were discussed at </w:t>
      </w:r>
      <w:del w:id="819" w:author="Jens-Rainer Ohm" w:date="2023-04-25T11:11:00Z">
        <w:r w:rsidDel="00CA26A1">
          <w:rPr>
            <w:lang w:val="en-CA"/>
          </w:rPr>
          <w:delText>XXXX</w:delText>
        </w:r>
      </w:del>
      <w:ins w:id="820" w:author="Jens-Rainer Ohm" w:date="2023-04-25T11:11:00Z">
        <w:r w:rsidR="00CA26A1">
          <w:rPr>
            <w:lang w:val="en-CA"/>
          </w:rPr>
          <w:t>1125</w:t>
        </w:r>
      </w:ins>
      <w:r w:rsidRPr="00AB703B">
        <w:rPr>
          <w:lang w:val="en-CA"/>
        </w:rPr>
        <w:t>–</w:t>
      </w:r>
      <w:del w:id="821" w:author="Jens-Rainer Ohm" w:date="2023-04-25T15:59:00Z">
        <w:r w:rsidRPr="00AB703B" w:rsidDel="005A3611">
          <w:rPr>
            <w:lang w:val="en-CA"/>
          </w:rPr>
          <w:delText xml:space="preserve">XXXX </w:delText>
        </w:r>
      </w:del>
      <w:ins w:id="822" w:author="Jens-Rainer Ohm" w:date="2023-04-25T15:59:00Z">
        <w:r w:rsidR="005A3611">
          <w:rPr>
            <w:lang w:val="en-CA"/>
          </w:rPr>
          <w:t>1250 and 1600-</w:t>
        </w:r>
        <w:del w:id="823" w:author="Yan Ye" w:date="2023-04-25T08:38:00Z">
          <w:r w:rsidR="005A3611" w:rsidDel="00B91DAD">
            <w:rPr>
              <w:lang w:val="en-CA"/>
            </w:rPr>
            <w:delText>XXXX</w:delText>
          </w:r>
        </w:del>
      </w:ins>
      <w:ins w:id="824" w:author="Yan Ye" w:date="2023-04-25T08:38:00Z">
        <w:r w:rsidR="00B91DAD">
          <w:rPr>
            <w:lang w:val="en-CA"/>
          </w:rPr>
          <w:t>1840</w:t>
        </w:r>
      </w:ins>
      <w:ins w:id="825" w:author="Jens-Rainer Ohm" w:date="2023-04-25T15:59:00Z">
        <w:r w:rsidR="005A3611" w:rsidRPr="00AB703B">
          <w:rPr>
            <w:lang w:val="en-CA"/>
          </w:rPr>
          <w:t xml:space="preserve"> </w:t>
        </w:r>
      </w:ins>
      <w:r w:rsidRPr="00AB703B">
        <w:rPr>
          <w:lang w:val="en-CA"/>
        </w:rPr>
        <w:t xml:space="preserve">on </w:t>
      </w:r>
      <w:del w:id="826" w:author="Jens-Rainer Ohm" w:date="2023-04-25T11:11:00Z">
        <w:r w:rsidDel="00CA26A1">
          <w:rPr>
            <w:lang w:val="en-CA"/>
          </w:rPr>
          <w:delText>XX</w:delText>
        </w:r>
        <w:r w:rsidRPr="00AB703B" w:rsidDel="00CA26A1">
          <w:rPr>
            <w:lang w:val="en-CA"/>
          </w:rPr>
          <w:delText xml:space="preserve">day </w:delText>
        </w:r>
      </w:del>
      <w:ins w:id="827" w:author="Jens-Rainer Ohm" w:date="2023-04-25T11:11:00Z">
        <w:r w:rsidR="00CA26A1">
          <w:rPr>
            <w:lang w:val="en-CA"/>
          </w:rPr>
          <w:t>Tues</w:t>
        </w:r>
        <w:r w:rsidR="00CA26A1" w:rsidRPr="00AB703B">
          <w:rPr>
            <w:lang w:val="en-CA"/>
          </w:rPr>
          <w:t xml:space="preserve">day </w:t>
        </w:r>
      </w:ins>
      <w:del w:id="828" w:author="Jens-Rainer Ohm" w:date="2023-04-25T11:11:00Z">
        <w:r w:rsidDel="00CA26A1">
          <w:rPr>
            <w:lang w:val="en-CA"/>
          </w:rPr>
          <w:delText>2X</w:delText>
        </w:r>
        <w:r w:rsidRPr="00AB703B" w:rsidDel="00CA26A1">
          <w:rPr>
            <w:lang w:val="en-CA"/>
          </w:rPr>
          <w:delText xml:space="preserve"> </w:delText>
        </w:r>
      </w:del>
      <w:ins w:id="829" w:author="Jens-Rainer Ohm" w:date="2023-04-25T11:11:00Z">
        <w:r w:rsidR="00CA26A1">
          <w:rPr>
            <w:lang w:val="en-CA"/>
          </w:rPr>
          <w:t>25</w:t>
        </w:r>
        <w:r w:rsidR="00CA26A1" w:rsidRPr="00AB703B">
          <w:rPr>
            <w:lang w:val="en-CA"/>
          </w:rPr>
          <w:t xml:space="preserve"> </w:t>
        </w:r>
      </w:ins>
      <w:r>
        <w:rPr>
          <w:lang w:val="en-CA"/>
        </w:rPr>
        <w:t>April</w:t>
      </w:r>
      <w:r w:rsidRPr="00AB703B">
        <w:rPr>
          <w:lang w:val="en-CA"/>
        </w:rPr>
        <w:t xml:space="preserve"> 2023 (chaired by </w:t>
      </w:r>
      <w:r>
        <w:rPr>
          <w:lang w:val="en-CA"/>
        </w:rPr>
        <w:t>JRO</w:t>
      </w:r>
      <w:ins w:id="830" w:author="Jens-Rainer Ohm" w:date="2023-04-25T23:29:00Z">
        <w:r w:rsidR="00AE092A">
          <w:rPr>
            <w:lang w:val="en-CA"/>
          </w:rPr>
          <w:t>, Y. Ye from 1810</w:t>
        </w:r>
      </w:ins>
      <w:r w:rsidRPr="00AB703B">
        <w:rPr>
          <w:lang w:val="en-CA"/>
        </w:rPr>
        <w:t>).</w:t>
      </w:r>
    </w:p>
    <w:p w14:paraId="5C0868C3" w14:textId="78450576" w:rsidR="0075620E" w:rsidRDefault="00A96DA5" w:rsidP="00E07FDD">
      <w:pPr>
        <w:pStyle w:val="berschrift9"/>
        <w:rPr>
          <w:sz w:val="24"/>
          <w:lang w:val="en-CA" w:eastAsia="de-DE"/>
        </w:rPr>
      </w:pPr>
      <w:hyperlink r:id="rId1104"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ins w:id="831" w:author="Jens-Rainer Ohm" w:date="2023-04-25T17:13:00Z"/>
          <w:szCs w:val="22"/>
          <w:lang w:val="en-CA"/>
        </w:rPr>
      </w:pPr>
      <w:ins w:id="832" w:author="Jens-Rainer Ohm" w:date="2023-04-25T16:45:00Z">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w:t>
        </w:r>
        <w:proofErr w:type="gramStart"/>
        <w:r>
          <w:rPr>
            <w:rFonts w:eastAsia="DengXian"/>
            <w:lang w:val="en-CA" w:eastAsia="zh-CN"/>
          </w:rPr>
          <w:t>low rate</w:t>
        </w:r>
        <w:proofErr w:type="gramEnd"/>
        <w:r>
          <w:rPr>
            <w:rFonts w:eastAsia="DengXian"/>
            <w:lang w:val="en-CA" w:eastAsia="zh-CN"/>
          </w:rPr>
          <w:t xml:space="preserv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ins>
    </w:p>
    <w:p w14:paraId="7A374917" w14:textId="5EF3B70A" w:rsidR="00AA4705" w:rsidRDefault="00AA4705" w:rsidP="00BF6961">
      <w:pPr>
        <w:rPr>
          <w:ins w:id="833" w:author="Jens-Rainer Ohm" w:date="2023-04-25T16:45:00Z"/>
          <w:sz w:val="20"/>
          <w:szCs w:val="22"/>
          <w:lang w:val="en-CA"/>
        </w:rPr>
      </w:pPr>
      <w:ins w:id="834" w:author="Jens-Rainer Ohm" w:date="2023-04-25T17:13:00Z">
        <w:r>
          <w:rPr>
            <w:szCs w:val="22"/>
            <w:lang w:val="en-CA"/>
          </w:rPr>
          <w:t xml:space="preserve">The additional brought in this contribution is helpful for understanding the benefit and potential of face </w:t>
        </w:r>
      </w:ins>
      <w:ins w:id="835" w:author="Jens-Rainer Ohm" w:date="2023-04-25T17:14:00Z">
        <w:r>
          <w:rPr>
            <w:szCs w:val="22"/>
            <w:lang w:val="en-CA"/>
          </w:rPr>
          <w:t>generation algorithms</w:t>
        </w:r>
      </w:ins>
      <w:ins w:id="836" w:author="Jens-Rainer Ohm" w:date="2023-04-25T17:15:00Z">
        <w:r>
          <w:rPr>
            <w:szCs w:val="22"/>
            <w:lang w:val="en-CA"/>
          </w:rPr>
          <w:t>.</w:t>
        </w:r>
      </w:ins>
    </w:p>
    <w:p w14:paraId="0AEF652C" w14:textId="46C1E182" w:rsidR="00776BBC" w:rsidRDefault="00AA4705" w:rsidP="00867233">
      <w:pPr>
        <w:rPr>
          <w:ins w:id="837" w:author="Jens-Rainer Ohm" w:date="2023-04-25T17:15:00Z"/>
          <w:lang w:val="en-CA" w:eastAsia="de-DE"/>
        </w:rPr>
      </w:pPr>
      <w:ins w:id="838" w:author="Jens-Rainer Ohm" w:date="2023-04-25T17:11:00Z">
        <w:r>
          <w:rPr>
            <w:lang w:val="en-CA" w:eastAsia="de-DE"/>
          </w:rPr>
          <w:t xml:space="preserve">It was asked what the amount of interoperability is that </w:t>
        </w:r>
      </w:ins>
      <w:ins w:id="839" w:author="Jens-Rainer Ohm" w:date="2023-04-25T17:12:00Z">
        <w:r>
          <w:rPr>
            <w:lang w:val="en-CA" w:eastAsia="de-DE"/>
          </w:rPr>
          <w:t xml:space="preserve">this SEI message would provide? More precisely, would it still have benefit if not </w:t>
        </w:r>
        <w:r>
          <w:rPr>
            <w:i/>
            <w:lang w:val="en-CA" w:eastAsia="de-DE"/>
          </w:rPr>
          <w:t>exactly</w:t>
        </w:r>
        <w:r>
          <w:rPr>
            <w:lang w:val="en-CA" w:eastAsia="de-DE"/>
          </w:rPr>
          <w:t> one of the mentioned end-to-end algorithms with perfectly</w:t>
        </w:r>
      </w:ins>
      <w:ins w:id="840" w:author="Jens-Rainer Ohm" w:date="2023-04-25T17:13:00Z">
        <w:r>
          <w:rPr>
            <w:lang w:val="en-CA" w:eastAsia="de-DE"/>
          </w:rPr>
          <w:t xml:space="preserve"> matching encoder and decoder would be used.</w:t>
        </w:r>
      </w:ins>
    </w:p>
    <w:p w14:paraId="16F52121" w14:textId="043EB3EB" w:rsidR="00AA4705" w:rsidRDefault="00AA4705" w:rsidP="00867233">
      <w:pPr>
        <w:rPr>
          <w:ins w:id="841" w:author="Jens-Rainer Ohm" w:date="2023-04-25T17:21:00Z"/>
          <w:lang w:val="en-CA" w:eastAsia="de-DE"/>
        </w:rPr>
      </w:pPr>
      <w:ins w:id="842" w:author="Jens-Rainer Ohm" w:date="2023-04-25T17:15:00Z">
        <w:r>
          <w:rPr>
            <w:lang w:val="en-CA" w:eastAsia="de-DE"/>
          </w:rPr>
          <w:t>It appears necessary to provide more information what ope</w:t>
        </w:r>
      </w:ins>
      <w:ins w:id="843" w:author="Jens-Rainer Ohm" w:date="2023-04-25T17:16:00Z">
        <w:r>
          <w:rPr>
            <w:lang w:val="en-CA" w:eastAsia="de-DE"/>
          </w:rPr>
          <w:t xml:space="preserve">ration </w:t>
        </w:r>
      </w:ins>
      <w:ins w:id="844" w:author="Jens-Rainer Ohm" w:date="2023-04-25T17:15:00Z">
        <w:r>
          <w:rPr>
            <w:lang w:val="en-CA" w:eastAsia="de-DE"/>
          </w:rPr>
          <w:t xml:space="preserve">a decoding device </w:t>
        </w:r>
      </w:ins>
      <w:ins w:id="845" w:author="Jens-Rainer Ohm" w:date="2023-04-25T17:16:00Z">
        <w:r>
          <w:rPr>
            <w:lang w:val="en-CA" w:eastAsia="de-DE"/>
          </w:rPr>
          <w:t>should perform</w:t>
        </w:r>
      </w:ins>
      <w:ins w:id="846" w:author="Jens-Rainer Ohm" w:date="2023-04-25T17:20:00Z">
        <w:r>
          <w:rPr>
            <w:lang w:val="en-CA" w:eastAsia="de-DE"/>
          </w:rPr>
          <w:t xml:space="preserve"> (if possible).</w:t>
        </w:r>
      </w:ins>
      <w:ins w:id="847" w:author="Jens-Rainer Ohm" w:date="2023-04-25T17:27:00Z">
        <w:r w:rsidR="00E2766D">
          <w:rPr>
            <w:lang w:val="en-CA" w:eastAsia="de-DE"/>
          </w:rPr>
          <w:t xml:space="preserve"> For example, what is a decoder expected to do with</w:t>
        </w:r>
      </w:ins>
      <w:ins w:id="848" w:author="Jens-Rainer Ohm" w:date="2023-04-25T17:28:00Z">
        <w:r w:rsidR="00E2766D">
          <w:rPr>
            <w:lang w:val="en-CA" w:eastAsia="de-DE"/>
          </w:rPr>
          <w:t xml:space="preserve"> the </w:t>
        </w:r>
        <w:proofErr w:type="spellStart"/>
        <w:r w:rsidR="00E2766D">
          <w:rPr>
            <w:lang w:val="en-CA" w:eastAsia="de-DE"/>
          </w:rPr>
          <w:t>keypoints</w:t>
        </w:r>
        <w:proofErr w:type="spellEnd"/>
        <w:r w:rsidR="00E2766D">
          <w:rPr>
            <w:lang w:val="en-CA" w:eastAsia="de-DE"/>
          </w:rPr>
          <w:t xml:space="preserve">, and how is the texture from the base </w:t>
        </w:r>
      </w:ins>
      <w:ins w:id="849" w:author="Jens-Rainer Ohm" w:date="2023-04-25T17:29:00Z">
        <w:r w:rsidR="00E2766D">
          <w:rPr>
            <w:lang w:val="en-CA" w:eastAsia="de-DE"/>
          </w:rPr>
          <w:t xml:space="preserve">picture combined with the </w:t>
        </w:r>
        <w:proofErr w:type="spellStart"/>
        <w:r w:rsidR="00E2766D">
          <w:rPr>
            <w:lang w:val="en-CA" w:eastAsia="de-DE"/>
          </w:rPr>
          <w:t>keypoints</w:t>
        </w:r>
        <w:proofErr w:type="spellEnd"/>
        <w:r w:rsidR="00E2766D">
          <w:rPr>
            <w:lang w:val="en-CA" w:eastAsia="de-DE"/>
          </w:rPr>
          <w:t xml:space="preserve"> to produce the output?</w:t>
        </w:r>
      </w:ins>
    </w:p>
    <w:p w14:paraId="28CECD67" w14:textId="42D898D8" w:rsidR="00E2766D" w:rsidRDefault="00E2766D" w:rsidP="00867233">
      <w:pPr>
        <w:rPr>
          <w:ins w:id="850" w:author="Jens-Rainer Ohm" w:date="2023-04-25T17:29:00Z"/>
          <w:lang w:val="en-CA" w:eastAsia="de-DE"/>
        </w:rPr>
      </w:pPr>
      <w:ins w:id="851" w:author="Jens-Rainer Ohm" w:date="2023-04-25T17:21:00Z">
        <w:r>
          <w:rPr>
            <w:lang w:val="en-CA" w:eastAsia="de-DE"/>
          </w:rPr>
          <w:t xml:space="preserve">From the current proposal, it appears that </w:t>
        </w:r>
      </w:ins>
      <w:ins w:id="852" w:author="Jens-Rainer Ohm" w:date="2023-04-25T17:22:00Z">
        <w:r>
          <w:rPr>
            <w:lang w:val="en-CA" w:eastAsia="de-DE"/>
          </w:rPr>
          <w:t>it is expected to have an aligned pair of encoder and decoder. A question would be if t</w:t>
        </w:r>
      </w:ins>
      <w:ins w:id="853" w:author="Jens-Rainer Ohm" w:date="2023-04-25T17:23:00Z">
        <w:r>
          <w:rPr>
            <w:lang w:val="en-CA" w:eastAsia="de-DE"/>
          </w:rPr>
          <w:t>his would require to signal which encoder has produced the bitstream</w:t>
        </w:r>
      </w:ins>
      <w:ins w:id="854" w:author="Jens-Rainer Ohm" w:date="2023-04-25T17:29:00Z">
        <w:r>
          <w:rPr>
            <w:lang w:val="en-CA" w:eastAsia="de-DE"/>
          </w:rPr>
          <w:t>.</w:t>
        </w:r>
      </w:ins>
    </w:p>
    <w:p w14:paraId="0A6C655F" w14:textId="7C9E848D" w:rsidR="00E2766D" w:rsidRDefault="00E2766D" w:rsidP="00867233">
      <w:pPr>
        <w:rPr>
          <w:ins w:id="855" w:author="Jens-Rainer Ohm" w:date="2023-04-25T17:20:00Z"/>
          <w:lang w:val="en-CA" w:eastAsia="de-DE"/>
        </w:rPr>
      </w:pPr>
      <w:ins w:id="856" w:author="Jens-Rainer Ohm" w:date="2023-04-25T17:30:00Z">
        <w:r>
          <w:rPr>
            <w:lang w:val="en-CA" w:eastAsia="de-DE"/>
          </w:rPr>
          <w:t>This is generally asserted to be a very interesting direction</w:t>
        </w:r>
      </w:ins>
      <w:ins w:id="857" w:author="Jens-Rainer Ohm" w:date="2023-04-25T17:31:00Z">
        <w:r w:rsidR="00F1157F">
          <w:rPr>
            <w:lang w:val="en-CA" w:eastAsia="de-DE"/>
          </w:rPr>
          <w:t xml:space="preserve"> with </w:t>
        </w:r>
      </w:ins>
      <w:ins w:id="858" w:author="Jens-Rainer Ohm" w:date="2023-04-25T17:32:00Z">
        <w:r w:rsidR="00F1157F">
          <w:rPr>
            <w:lang w:val="en-CA" w:eastAsia="de-DE"/>
          </w:rPr>
          <w:t xml:space="preserve">high potential </w:t>
        </w:r>
        <w:proofErr w:type="gramStart"/>
        <w:r w:rsidR="00F1157F">
          <w:rPr>
            <w:lang w:val="en-CA" w:eastAsia="de-DE"/>
          </w:rPr>
          <w:t>e.g.</w:t>
        </w:r>
        <w:proofErr w:type="gramEnd"/>
        <w:r w:rsidR="00F1157F">
          <w:rPr>
            <w:lang w:val="en-CA" w:eastAsia="de-DE"/>
          </w:rPr>
          <w:t xml:space="preserve"> for extreme compression of facial videos</w:t>
        </w:r>
      </w:ins>
      <w:ins w:id="859" w:author="Jens-Rainer Ohm" w:date="2023-04-25T17:30:00Z">
        <w:r>
          <w:rPr>
            <w:lang w:val="en-CA" w:eastAsia="de-DE"/>
          </w:rPr>
          <w:t xml:space="preserve">, but further study </w:t>
        </w:r>
      </w:ins>
      <w:ins w:id="860" w:author="Jens-Rainer Ohm" w:date="2023-04-25T17:31:00Z">
        <w:r>
          <w:rPr>
            <w:lang w:val="en-CA" w:eastAsia="de-DE"/>
          </w:rPr>
          <w:t>appears necessary how it fits into the general concept of SEI messages which typically don’t describe a detailed decoding process</w:t>
        </w:r>
        <w:r w:rsidR="00F1157F">
          <w:rPr>
            <w:lang w:val="en-CA" w:eastAsia="de-DE"/>
          </w:rPr>
          <w:t>.</w:t>
        </w:r>
      </w:ins>
    </w:p>
    <w:p w14:paraId="150FACB0" w14:textId="77777777" w:rsidR="00AA4705" w:rsidRPr="00AA4705" w:rsidRDefault="00AA4705" w:rsidP="00867233">
      <w:pPr>
        <w:rPr>
          <w:lang w:val="en-CA" w:eastAsia="de-DE"/>
        </w:rPr>
      </w:pPr>
    </w:p>
    <w:p w14:paraId="4BDB4493" w14:textId="77777777" w:rsidR="0075620E" w:rsidRPr="00581C7D" w:rsidRDefault="00A96DA5" w:rsidP="00E07FDD">
      <w:pPr>
        <w:pStyle w:val="berschrift9"/>
        <w:rPr>
          <w:sz w:val="24"/>
          <w:lang w:val="en-CA" w:eastAsia="de-DE"/>
        </w:rPr>
      </w:pPr>
      <w:hyperlink r:id="rId1105"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ins w:id="861" w:author="Jens-Rainer Ohm" w:date="2023-04-25T16:02:00Z"/>
          <w:lang w:val="en-CA" w:eastAsia="de-DE"/>
        </w:rPr>
      </w:pPr>
      <w:ins w:id="862" w:author="Jens-Rainer Ohm" w:date="2023-04-25T16:02:00Z">
        <w:r w:rsidRPr="005A3611">
          <w:rPr>
            <w:lang w:val="en-CA" w:eastAsia="de-DE"/>
          </w:rPr>
          <w:t>This input document proposes the following items for the VVC text related to the neural-network post-filter characteristics (NNPFC), neural-network post-filter activation (NNPFA), and other SEI messages:</w:t>
        </w:r>
      </w:ins>
    </w:p>
    <w:p w14:paraId="7E4CC8AF" w14:textId="77777777" w:rsidR="005A3611" w:rsidRPr="005A3611" w:rsidRDefault="005A3611" w:rsidP="005A3611">
      <w:pPr>
        <w:numPr>
          <w:ilvl w:val="0"/>
          <w:numId w:val="106"/>
        </w:numPr>
        <w:rPr>
          <w:ins w:id="863" w:author="Jens-Rainer Ohm" w:date="2023-04-25T16:02:00Z"/>
          <w:lang w:val="en-CA" w:eastAsia="de-DE"/>
        </w:rPr>
      </w:pPr>
      <w:ins w:id="864" w:author="Jens-Rainer Ohm" w:date="2023-04-25T16:02:00Z">
        <w:r w:rsidRPr="005A3611">
          <w:rPr>
            <w:lang w:val="en-GB" w:eastAsia="de-DE"/>
          </w:rPr>
          <w:t>It is proposed to allow NNPFC and NNPFA SEI messages within the suffix SEI NAL unit syntax.</w:t>
        </w:r>
      </w:ins>
    </w:p>
    <w:p w14:paraId="62BBD70F" w14:textId="77777777" w:rsidR="005A3611" w:rsidRPr="005A3611" w:rsidRDefault="005A3611" w:rsidP="005A3611">
      <w:pPr>
        <w:numPr>
          <w:ilvl w:val="0"/>
          <w:numId w:val="106"/>
        </w:numPr>
        <w:rPr>
          <w:ins w:id="865" w:author="Jens-Rainer Ohm" w:date="2023-04-25T16:02:00Z"/>
          <w:lang w:val="en-CA" w:eastAsia="de-DE"/>
        </w:rPr>
      </w:pPr>
      <w:ins w:id="866" w:author="Jens-Rainer Ohm" w:date="2023-04-25T16:02:00Z">
        <w:r w:rsidRPr="005A3611">
          <w:rPr>
            <w:lang w:val="en-CA" w:eastAsia="de-DE"/>
          </w:rPr>
          <w:t>It is proposed to disallow post-filter hint, NNPFC, and NNPFA SEI messages present in both a prefix SEI NAL unit and a suffix SEI NAL unit in the same picture unit.</w:t>
        </w:r>
      </w:ins>
    </w:p>
    <w:p w14:paraId="5B365375" w14:textId="77777777" w:rsidR="005A3611" w:rsidRPr="005A3611" w:rsidRDefault="005A3611" w:rsidP="005A3611">
      <w:pPr>
        <w:numPr>
          <w:ilvl w:val="0"/>
          <w:numId w:val="106"/>
        </w:numPr>
        <w:rPr>
          <w:ins w:id="867" w:author="Jens-Rainer Ohm" w:date="2023-04-25T16:02:00Z"/>
          <w:lang w:val="en-CA" w:eastAsia="de-DE"/>
        </w:rPr>
      </w:pPr>
      <w:proofErr w:type="spellStart"/>
      <w:ins w:id="868" w:author="Jens-Rainer Ohm" w:date="2023-04-25T16:02:00Z">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ins>
    </w:p>
    <w:p w14:paraId="4E2C96C1" w14:textId="77777777" w:rsidR="005A3611" w:rsidRPr="005A3611" w:rsidRDefault="005A3611" w:rsidP="005A3611">
      <w:pPr>
        <w:numPr>
          <w:ilvl w:val="0"/>
          <w:numId w:val="106"/>
        </w:numPr>
        <w:rPr>
          <w:ins w:id="869" w:author="Jens-Rainer Ohm" w:date="2023-04-25T16:02:00Z"/>
          <w:lang w:val="en-CA" w:eastAsia="de-DE"/>
        </w:rPr>
      </w:pPr>
      <w:proofErr w:type="spellStart"/>
      <w:ins w:id="870" w:author="Jens-Rainer Ohm" w:date="2023-04-25T16:02:00Z">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ins>
    </w:p>
    <w:p w14:paraId="1FA04F7E" w14:textId="77777777" w:rsidR="005A3611" w:rsidRPr="005A3611" w:rsidRDefault="005A3611" w:rsidP="005A3611">
      <w:pPr>
        <w:numPr>
          <w:ilvl w:val="0"/>
          <w:numId w:val="106"/>
        </w:numPr>
        <w:rPr>
          <w:ins w:id="871" w:author="Jens-Rainer Ohm" w:date="2023-04-25T16:02:00Z"/>
          <w:lang w:val="en-CA" w:eastAsia="de-DE"/>
        </w:rPr>
      </w:pPr>
      <w:ins w:id="872" w:author="Jens-Rainer Ohm" w:date="2023-04-25T16:02:00Z">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ins>
    </w:p>
    <w:p w14:paraId="64166565" w14:textId="77777777" w:rsidR="005A3611" w:rsidRPr="005A3611" w:rsidRDefault="005A3611" w:rsidP="005A3611">
      <w:pPr>
        <w:numPr>
          <w:ilvl w:val="0"/>
          <w:numId w:val="106"/>
        </w:numPr>
        <w:rPr>
          <w:ins w:id="873" w:author="Jens-Rainer Ohm" w:date="2023-04-25T16:02:00Z"/>
          <w:lang w:val="en-CA" w:eastAsia="de-DE"/>
        </w:rPr>
      </w:pPr>
      <w:ins w:id="874" w:author="Jens-Rainer Ohm" w:date="2023-04-25T16:02:00Z">
        <w:r w:rsidRPr="005A3611">
          <w:rPr>
            <w:lang w:val="en-CA" w:eastAsia="de-DE"/>
          </w:rPr>
          <w:lastRenderedPageBreak/>
          <w:t>Related to the use of the NNPFC SEI message, it is proposed to specify that any multi-picture-input NNPF can only be used when all input pictures have the same dimensions after applying super resolution post-filter applicable to the input pictures, if any.</w:t>
        </w:r>
      </w:ins>
    </w:p>
    <w:p w14:paraId="001CE643" w14:textId="489F75B7" w:rsidR="00776BBC" w:rsidRDefault="00990DD8" w:rsidP="005538B3">
      <w:pPr>
        <w:rPr>
          <w:ins w:id="875" w:author="Jens-Rainer Ohm" w:date="2023-04-25T16:09:00Z"/>
          <w:lang w:val="en-CA" w:eastAsia="de-DE"/>
        </w:rPr>
      </w:pPr>
      <w:ins w:id="876" w:author="Jens-Rainer Ohm" w:date="2023-04-25T16:07:00Z">
        <w:r w:rsidRPr="00990DD8">
          <w:rPr>
            <w:highlight w:val="yellow"/>
            <w:lang w:val="en-CA" w:eastAsia="de-DE"/>
            <w:rPrChange w:id="877" w:author="Jens-Rainer Ohm" w:date="2023-04-25T16:08:00Z">
              <w:rPr>
                <w:lang w:val="en-CA" w:eastAsia="de-DE"/>
              </w:rPr>
            </w:rPrChange>
          </w:rPr>
          <w:t>Decision:</w:t>
        </w:r>
        <w:r>
          <w:rPr>
            <w:lang w:val="en-CA" w:eastAsia="de-DE"/>
          </w:rPr>
          <w:t xml:space="preserve"> Agreed </w:t>
        </w:r>
      </w:ins>
      <w:ins w:id="878" w:author="Jens-Rainer Ohm" w:date="2023-04-25T16:08:00Z">
        <w:r>
          <w:rPr>
            <w:lang w:val="en-CA" w:eastAsia="de-DE"/>
          </w:rPr>
          <w:t xml:space="preserve">on items 3 and 4 (for other items, see </w:t>
        </w:r>
        <w:proofErr w:type="spellStart"/>
        <w:r>
          <w:rPr>
            <w:lang w:val="en-CA" w:eastAsia="de-DE"/>
          </w:rPr>
          <w:t>BoG</w:t>
        </w:r>
        <w:proofErr w:type="spellEnd"/>
        <w:r>
          <w:rPr>
            <w:lang w:val="en-CA" w:eastAsia="de-DE"/>
          </w:rPr>
          <w:t xml:space="preserve"> report JVET</w:t>
        </w:r>
      </w:ins>
      <w:ins w:id="879" w:author="Jens-Rainer Ohm" w:date="2023-04-25T16:09:00Z">
        <w:r>
          <w:rPr>
            <w:lang w:val="en-CA" w:eastAsia="de-DE"/>
          </w:rPr>
          <w:t>-AD0362</w:t>
        </w:r>
      </w:ins>
      <w:ins w:id="880" w:author="Jens-Rainer Ohm" w:date="2023-04-25T16:08:00Z">
        <w:r>
          <w:rPr>
            <w:lang w:val="en-CA" w:eastAsia="de-DE"/>
          </w:rPr>
          <w:t>)</w:t>
        </w:r>
      </w:ins>
    </w:p>
    <w:p w14:paraId="2873BB8F" w14:textId="77777777" w:rsidR="00990DD8" w:rsidRPr="00B03DA3" w:rsidRDefault="00990DD8" w:rsidP="005538B3">
      <w:pPr>
        <w:rPr>
          <w:lang w:val="en-CA" w:eastAsia="de-DE"/>
        </w:rPr>
      </w:pPr>
    </w:p>
    <w:p w14:paraId="5A811B4A" w14:textId="5CD4E551" w:rsidR="0075620E" w:rsidRPr="00581C7D" w:rsidRDefault="00A96DA5" w:rsidP="00E07FDD">
      <w:pPr>
        <w:pStyle w:val="berschrift9"/>
        <w:rPr>
          <w:sz w:val="24"/>
          <w:lang w:val="en-CA" w:eastAsia="de-DE"/>
        </w:rPr>
      </w:pPr>
      <w:hyperlink r:id="rId1106"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ins w:id="881" w:author="Jens-Rainer Ohm" w:date="2023-04-25T11:29:00Z"/>
          <w:lang w:val="en-CA" w:eastAsia="de-DE"/>
        </w:rPr>
      </w:pPr>
      <w:ins w:id="882" w:author="Jens-Rainer Ohm" w:date="2023-04-25T11:29:00Z">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ins>
    </w:p>
    <w:p w14:paraId="42D57E90" w14:textId="77777777" w:rsidR="00E65423" w:rsidRPr="00E65423" w:rsidRDefault="00E65423" w:rsidP="00E65423">
      <w:pPr>
        <w:numPr>
          <w:ilvl w:val="0"/>
          <w:numId w:val="105"/>
        </w:numPr>
        <w:rPr>
          <w:ins w:id="883" w:author="Jens-Rainer Ohm" w:date="2023-04-25T11:29:00Z"/>
          <w:lang w:val="en-CA" w:eastAsia="de-DE"/>
        </w:rPr>
      </w:pPr>
      <w:ins w:id="884" w:author="Jens-Rainer Ohm" w:date="2023-04-25T11:29:00Z">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ins>
    </w:p>
    <w:p w14:paraId="13654563" w14:textId="77777777" w:rsidR="00E65423" w:rsidRPr="00E65423" w:rsidRDefault="00E65423" w:rsidP="00E65423">
      <w:pPr>
        <w:numPr>
          <w:ilvl w:val="1"/>
          <w:numId w:val="105"/>
        </w:numPr>
        <w:rPr>
          <w:ins w:id="885" w:author="Jens-Rainer Ohm" w:date="2023-04-25T11:29:00Z"/>
          <w:lang w:val="en-CA" w:eastAsia="de-DE"/>
        </w:rPr>
      </w:pPr>
      <w:ins w:id="886" w:author="Jens-Rainer Ohm" w:date="2023-04-25T11:29:00Z">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ins>
    </w:p>
    <w:p w14:paraId="2F23B019" w14:textId="77777777" w:rsidR="00E65423" w:rsidRPr="00E65423" w:rsidRDefault="00E65423" w:rsidP="00E65423">
      <w:pPr>
        <w:numPr>
          <w:ilvl w:val="1"/>
          <w:numId w:val="105"/>
        </w:numPr>
        <w:rPr>
          <w:ins w:id="887" w:author="Jens-Rainer Ohm" w:date="2023-04-25T11:29:00Z"/>
          <w:lang w:val="en-CA" w:eastAsia="de-DE"/>
        </w:rPr>
      </w:pPr>
      <w:ins w:id="888" w:author="Jens-Rainer Ohm" w:date="2023-04-25T11:29:00Z">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ins>
    </w:p>
    <w:p w14:paraId="07276D5A" w14:textId="77777777" w:rsidR="00E65423" w:rsidRPr="00E65423" w:rsidRDefault="00E65423" w:rsidP="00E65423">
      <w:pPr>
        <w:numPr>
          <w:ilvl w:val="1"/>
          <w:numId w:val="105"/>
        </w:numPr>
        <w:rPr>
          <w:ins w:id="889" w:author="Jens-Rainer Ohm" w:date="2023-04-25T11:29:00Z"/>
          <w:lang w:val="en-CA" w:eastAsia="de-DE"/>
        </w:rPr>
      </w:pPr>
      <w:ins w:id="890" w:author="Jens-Rainer Ohm" w:date="2023-04-25T11:29:00Z">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ins>
    </w:p>
    <w:p w14:paraId="0E9AC700" w14:textId="77777777" w:rsidR="00E65423" w:rsidRPr="00E65423" w:rsidRDefault="00E65423" w:rsidP="00E65423">
      <w:pPr>
        <w:numPr>
          <w:ilvl w:val="0"/>
          <w:numId w:val="105"/>
        </w:numPr>
        <w:rPr>
          <w:ins w:id="891" w:author="Jens-Rainer Ohm" w:date="2023-04-25T11:29:00Z"/>
          <w:lang w:val="en-CA" w:eastAsia="de-DE"/>
        </w:rPr>
      </w:pPr>
      <w:ins w:id="892" w:author="Jens-Rainer Ohm" w:date="2023-04-25T11:29:00Z">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ins>
    </w:p>
    <w:p w14:paraId="62D11268" w14:textId="312F1FD4" w:rsidR="00E65423" w:rsidRDefault="00E65423" w:rsidP="00E65423">
      <w:pPr>
        <w:rPr>
          <w:ins w:id="893" w:author="Jens-Rainer Ohm" w:date="2023-04-25T11:47:00Z"/>
          <w:lang w:val="en-GB" w:eastAsia="de-DE"/>
        </w:rPr>
      </w:pPr>
      <w:ins w:id="894" w:author="Jens-Rainer Ohm" w:date="2023-04-25T11:29:00Z">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ins>
    </w:p>
    <w:p w14:paraId="6CA9C910" w14:textId="77777777" w:rsidR="00226F3F" w:rsidRDefault="00226F3F" w:rsidP="00E65423">
      <w:pPr>
        <w:rPr>
          <w:ins w:id="895" w:author="Jens-Rainer Ohm" w:date="2023-04-25T11:58:00Z"/>
          <w:lang w:val="en-GB" w:eastAsia="de-DE"/>
        </w:rPr>
      </w:pPr>
    </w:p>
    <w:p w14:paraId="77E4D1BE" w14:textId="06971268" w:rsidR="00DC0EBB" w:rsidRDefault="00DC0EBB" w:rsidP="00E65423">
      <w:pPr>
        <w:rPr>
          <w:ins w:id="896" w:author="Jens-Rainer Ohm" w:date="2023-04-25T11:49:00Z"/>
          <w:lang w:val="en-GB" w:eastAsia="de-DE"/>
        </w:rPr>
      </w:pPr>
      <w:ins w:id="897" w:author="Jens-Rainer Ohm" w:date="2023-04-25T11:47:00Z">
        <w:r>
          <w:rPr>
            <w:lang w:val="en-GB" w:eastAsia="de-DE"/>
          </w:rPr>
          <w:t>It was commented tha</w:t>
        </w:r>
      </w:ins>
      <w:ins w:id="898" w:author="Jens-Rainer Ohm" w:date="2023-04-25T11:48:00Z">
        <w:r>
          <w:rPr>
            <w:lang w:val="en-GB" w:eastAsia="de-DE"/>
          </w:rPr>
          <w:t>t re-using one of the existing flag</w:t>
        </w:r>
      </w:ins>
      <w:ins w:id="899" w:author="Jens-Rainer Ohm" w:date="2023-04-25T11:49:00Z">
        <w:r>
          <w:rPr>
            <w:lang w:val="en-GB" w:eastAsia="de-DE"/>
          </w:rPr>
          <w:t>s would be that legacy decoders might be warned that something is wrong with the video.</w:t>
        </w:r>
      </w:ins>
    </w:p>
    <w:p w14:paraId="20AEACB5" w14:textId="358700E3" w:rsidR="00DC0EBB" w:rsidRDefault="00DC0EBB" w:rsidP="00E65423">
      <w:pPr>
        <w:rPr>
          <w:ins w:id="900" w:author="Jens-Rainer Ohm" w:date="2023-04-25T11:53:00Z"/>
          <w:lang w:val="en-GB" w:eastAsia="de-DE"/>
        </w:rPr>
      </w:pPr>
      <w:ins w:id="901" w:author="Jens-Rainer Ohm" w:date="2023-04-25T11:50:00Z">
        <w:r>
          <w:rPr>
            <w:lang w:val="en-GB" w:eastAsia="de-DE"/>
          </w:rPr>
          <w:t xml:space="preserve">It was commented that annotated regions (which is included as </w:t>
        </w:r>
      </w:ins>
      <w:ins w:id="902" w:author="Jens-Rainer Ohm" w:date="2023-04-25T11:52:00Z">
        <w:r>
          <w:rPr>
            <w:lang w:val="en-GB" w:eastAsia="de-DE"/>
          </w:rPr>
          <w:t>one case that might be suboptimal for viewing) could actually have application where the non-annotat</w:t>
        </w:r>
      </w:ins>
      <w:ins w:id="903" w:author="Jens-Rainer Ohm" w:date="2023-04-25T11:53:00Z">
        <w:r>
          <w:rPr>
            <w:lang w:val="en-GB" w:eastAsia="de-DE"/>
          </w:rPr>
          <w:t>ed part could be viewable. It should not be forbidden to be present when the flag is zero.</w:t>
        </w:r>
      </w:ins>
    </w:p>
    <w:p w14:paraId="1739E619" w14:textId="114F67A8" w:rsidR="00DC0EBB" w:rsidRDefault="00DC0EBB" w:rsidP="00E65423">
      <w:pPr>
        <w:rPr>
          <w:ins w:id="904" w:author="Jens-Rainer Ohm" w:date="2023-04-25T11:55:00Z"/>
          <w:lang w:val="en-GB" w:eastAsia="de-DE"/>
        </w:rPr>
      </w:pPr>
      <w:ins w:id="905" w:author="Jens-Rainer Ohm" w:date="2023-04-25T11:53:00Z">
        <w:r>
          <w:rPr>
            <w:lang w:val="en-GB" w:eastAsia="de-DE"/>
          </w:rPr>
          <w:t>It was asked why an SEI message (which do</w:t>
        </w:r>
      </w:ins>
      <w:ins w:id="906" w:author="Jens-Rainer Ohm" w:date="2023-04-25T11:54:00Z">
        <w:r>
          <w:rPr>
            <w:lang w:val="en-GB" w:eastAsia="de-DE"/>
          </w:rPr>
          <w:t>es not have any syntax as it is proposed) is needed at all. It was answered that this allows to indicate certain sublayers being not v</w:t>
        </w:r>
      </w:ins>
      <w:ins w:id="907" w:author="Jens-Rainer Ohm" w:date="2023-04-25T11:55:00Z">
        <w:r>
          <w:rPr>
            <w:lang w:val="en-GB" w:eastAsia="de-DE"/>
          </w:rPr>
          <w:t>iewable</w:t>
        </w:r>
      </w:ins>
    </w:p>
    <w:p w14:paraId="2E484896" w14:textId="1AE87F89" w:rsidR="00DC0EBB" w:rsidRDefault="00DC0EBB" w:rsidP="00E65423">
      <w:pPr>
        <w:rPr>
          <w:ins w:id="908" w:author="Jens-Rainer Ohm" w:date="2023-04-25T11:57:00Z"/>
          <w:lang w:val="en-GB" w:eastAsia="de-DE"/>
        </w:rPr>
      </w:pPr>
      <w:ins w:id="909" w:author="Jens-Rainer Ohm" w:date="2023-04-25T11:55:00Z">
        <w:r>
          <w:rPr>
            <w:lang w:val="en-GB" w:eastAsia="de-DE"/>
          </w:rPr>
          <w:t xml:space="preserve">It was commented that it might never happen that a stream optimized for machine consumption appears in a domain where videos are intended </w:t>
        </w:r>
      </w:ins>
      <w:ins w:id="910" w:author="Jens-Rainer Ohm" w:date="2023-04-25T11:56:00Z">
        <w:r>
          <w:rPr>
            <w:lang w:val="en-GB" w:eastAsia="de-DE"/>
          </w:rPr>
          <w:t xml:space="preserve">to be viewable, such as broadcast or streaming. </w:t>
        </w:r>
        <w:proofErr w:type="gramStart"/>
        <w:r>
          <w:rPr>
            <w:lang w:val="en-GB" w:eastAsia="de-DE"/>
          </w:rPr>
          <w:t>Also</w:t>
        </w:r>
        <w:proofErr w:type="gramEnd"/>
        <w:r>
          <w:rPr>
            <w:lang w:val="en-GB" w:eastAsia="de-DE"/>
          </w:rPr>
          <w:t xml:space="preserve"> in the domain of machine consumption a</w:t>
        </w:r>
      </w:ins>
      <w:ins w:id="911" w:author="Jens-Rainer Ohm" w:date="2023-04-25T11:57:00Z">
        <w:r>
          <w:rPr>
            <w:lang w:val="en-GB" w:eastAsia="de-DE"/>
          </w:rPr>
          <w:t xml:space="preserve"> huma</w:t>
        </w:r>
      </w:ins>
      <w:ins w:id="912" w:author="Jens-Rainer Ohm" w:date="2023-04-25T11:56:00Z">
        <w:r>
          <w:rPr>
            <w:lang w:val="en-GB" w:eastAsia="de-DE"/>
          </w:rPr>
          <w:t xml:space="preserve">n operator </w:t>
        </w:r>
      </w:ins>
      <w:ins w:id="913" w:author="Jens-Rainer Ohm" w:date="2023-04-25T11:57:00Z">
        <w:r>
          <w:rPr>
            <w:lang w:val="en-GB" w:eastAsia="de-DE"/>
          </w:rPr>
          <w:t>might want to have a look at the video.</w:t>
        </w:r>
      </w:ins>
    </w:p>
    <w:p w14:paraId="64717672" w14:textId="48936E3D" w:rsidR="00DC0EBB" w:rsidRPr="00E65423" w:rsidRDefault="00DC0EBB" w:rsidP="00E65423">
      <w:pPr>
        <w:rPr>
          <w:ins w:id="914" w:author="Jens-Rainer Ohm" w:date="2023-04-25T11:29:00Z"/>
          <w:lang w:val="en-CA" w:eastAsia="de-DE"/>
        </w:rPr>
      </w:pPr>
      <w:ins w:id="915" w:author="Jens-Rainer Ohm" w:date="2023-04-25T11:57:00Z">
        <w:r>
          <w:rPr>
            <w:lang w:val="en-GB" w:eastAsia="de-DE"/>
          </w:rPr>
          <w:t>It was asked if the purpose could also be fulfilled by some mechanism at the systems layer.</w:t>
        </w:r>
      </w:ins>
      <w:ins w:id="916" w:author="Jens-Rainer Ohm" w:date="2023-04-25T11:59:00Z">
        <w:r w:rsidR="00226F3F">
          <w:rPr>
            <w:lang w:val="en-GB" w:eastAsia="de-DE"/>
          </w:rPr>
          <w:t xml:space="preserve"> </w:t>
        </w:r>
      </w:ins>
    </w:p>
    <w:p w14:paraId="5A1515ED" w14:textId="23D553FE" w:rsidR="00776BBC" w:rsidRDefault="00E11330" w:rsidP="006416A8">
      <w:pPr>
        <w:rPr>
          <w:ins w:id="917" w:author="Jens-Rainer Ohm" w:date="2023-04-25T12:28:00Z"/>
          <w:lang w:val="en-CA" w:eastAsia="de-DE"/>
        </w:rPr>
      </w:pPr>
      <w:ins w:id="918" w:author="Jens-Rainer Ohm" w:date="2023-04-25T12:29:00Z">
        <w:r>
          <w:rPr>
            <w:lang w:val="en-CA" w:eastAsia="de-DE"/>
          </w:rPr>
          <w:t>See also further notes under JVET-AD0137.</w:t>
        </w:r>
      </w:ins>
    </w:p>
    <w:p w14:paraId="462DDFD6" w14:textId="77777777" w:rsidR="00E11330" w:rsidRDefault="00E11330" w:rsidP="006416A8">
      <w:pPr>
        <w:rPr>
          <w:ins w:id="919" w:author="Jens-Rainer Ohm" w:date="2023-04-25T12:28:00Z"/>
          <w:lang w:val="en-CA" w:eastAsia="de-DE"/>
        </w:rPr>
      </w:pPr>
    </w:p>
    <w:p w14:paraId="481805BC" w14:textId="77777777" w:rsidR="00E11330" w:rsidRDefault="00E11330" w:rsidP="00E11330">
      <w:pPr>
        <w:rPr>
          <w:ins w:id="920" w:author="Jens-Rainer Ohm" w:date="2023-04-25T12:28:00Z"/>
          <w:lang w:val="en-CA" w:eastAsia="de-DE"/>
        </w:rPr>
      </w:pPr>
      <w:ins w:id="921" w:author="Jens-Rainer Ohm" w:date="2023-04-25T12:28:00Z">
        <w:r>
          <w:rPr>
            <w:lang w:val="en-CA" w:eastAsia="de-DE"/>
          </w:rPr>
          <w:t>Further study recommended.</w:t>
        </w:r>
      </w:ins>
    </w:p>
    <w:p w14:paraId="5CA0CF44" w14:textId="77777777" w:rsidR="00E11330" w:rsidRDefault="00E11330" w:rsidP="00E11330">
      <w:pPr>
        <w:rPr>
          <w:ins w:id="922" w:author="Jens-Rainer Ohm" w:date="2023-04-25T12:28:00Z"/>
          <w:lang w:val="en-CA" w:eastAsia="de-DE"/>
        </w:rPr>
      </w:pPr>
      <w:ins w:id="923" w:author="Jens-Rainer Ohm" w:date="2023-04-25T12:28:00Z">
        <w:r>
          <w:rPr>
            <w:lang w:val="en-CA" w:eastAsia="de-DE"/>
          </w:rPr>
          <w:t>Further discussion in joint meeting with WG 4.</w:t>
        </w:r>
      </w:ins>
    </w:p>
    <w:p w14:paraId="208276E5" w14:textId="77777777" w:rsidR="00E11330" w:rsidRPr="006416A8" w:rsidRDefault="00E11330" w:rsidP="006416A8">
      <w:pPr>
        <w:rPr>
          <w:lang w:val="en-CA" w:eastAsia="de-DE"/>
        </w:rPr>
      </w:pPr>
    </w:p>
    <w:p w14:paraId="51CF017B" w14:textId="6E6E3994" w:rsidR="00865BB1" w:rsidRPr="00581C7D" w:rsidRDefault="00A96DA5" w:rsidP="00E07FDD">
      <w:pPr>
        <w:pStyle w:val="berschrift9"/>
        <w:rPr>
          <w:sz w:val="24"/>
          <w:lang w:val="en-CA" w:eastAsia="de-DE"/>
        </w:rPr>
      </w:pPr>
      <w:hyperlink r:id="rId1107"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ins w:id="924" w:author="Jens-Rainer Ohm" w:date="2023-04-25T16:11:00Z"/>
          <w:lang w:val="en-CA" w:eastAsia="de-DE"/>
        </w:rPr>
      </w:pPr>
      <w:ins w:id="925" w:author="Jens-Rainer Ohm" w:date="2023-04-25T16:10:00Z">
        <w:r w:rsidRPr="00990DD8">
          <w:rPr>
            <w:lang w:val="en-CA" w:eastAsia="de-DE"/>
          </w:rPr>
          <w:lastRenderedPageBreak/>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w:t>
        </w:r>
        <w:proofErr w:type="gramStart"/>
        <w:r w:rsidRPr="00990DD8">
          <w:rPr>
            <w:lang w:val="en-CA" w:eastAsia="de-DE"/>
          </w:rPr>
          <w:t>Post-filter</w:t>
        </w:r>
        <w:proofErr w:type="gramEnd"/>
        <w:r w:rsidRPr="00990DD8">
          <w:rPr>
            <w:lang w:val="en-CA" w:eastAsia="de-DE"/>
          </w:rPr>
          <w:t xml:space="preserve">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ins>
    </w:p>
    <w:p w14:paraId="11A5FA1F" w14:textId="13517856" w:rsidR="00990DD8" w:rsidRDefault="00990DD8" w:rsidP="005538B3">
      <w:pPr>
        <w:rPr>
          <w:ins w:id="926" w:author="Jens-Rainer Ohm" w:date="2023-04-25T16:12:00Z"/>
          <w:szCs w:val="22"/>
          <w:lang w:val="en-CA"/>
        </w:rPr>
      </w:pPr>
      <w:ins w:id="927" w:author="Jens-Rainer Ohm" w:date="2023-04-25T16:11:00Z">
        <w:r>
          <w:rPr>
            <w:lang w:val="en-CA" w:eastAsia="de-DE"/>
          </w:rPr>
          <w:t>Ite</w:t>
        </w:r>
      </w:ins>
      <w:ins w:id="928" w:author="Jens-Rainer Ohm" w:date="2023-04-25T16:12:00Z">
        <w:r>
          <w:rPr>
            <w:lang w:val="en-CA" w:eastAsia="de-DE"/>
          </w:rPr>
          <w:t xml:space="preserv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ins>
    </w:p>
    <w:p w14:paraId="378247E5" w14:textId="40DB0474" w:rsidR="00990DD8" w:rsidRDefault="00990DD8" w:rsidP="005538B3">
      <w:pPr>
        <w:rPr>
          <w:ins w:id="929" w:author="Jens-Rainer Ohm" w:date="2023-04-25T16:13:00Z"/>
          <w:szCs w:val="22"/>
          <w:lang w:val="en-CA"/>
        </w:rPr>
      </w:pPr>
      <w:ins w:id="930" w:author="Jens-Rainer Ohm" w:date="2023-04-25T16:12:00Z">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ins>
    </w:p>
    <w:p w14:paraId="2D469FA6" w14:textId="09675E0D" w:rsidR="00D20B39" w:rsidRDefault="00D20B39" w:rsidP="005538B3">
      <w:pPr>
        <w:rPr>
          <w:ins w:id="931" w:author="Jens-Rainer Ohm" w:date="2023-04-25T16:18:00Z"/>
          <w:szCs w:val="22"/>
          <w:lang w:val="en-CA"/>
        </w:rPr>
      </w:pPr>
    </w:p>
    <w:p w14:paraId="5D8FDBC8" w14:textId="421D888E" w:rsidR="00D20B39" w:rsidRDefault="00D20B39" w:rsidP="005538B3">
      <w:pPr>
        <w:rPr>
          <w:ins w:id="932" w:author="Jens-Rainer Ohm" w:date="2023-04-25T16:25:00Z"/>
          <w:szCs w:val="22"/>
          <w:lang w:val="en-CA"/>
        </w:rPr>
      </w:pPr>
      <w:ins w:id="933" w:author="Jens-Rainer Ohm" w:date="2023-04-25T16:19:00Z">
        <w:r>
          <w:rPr>
            <w:szCs w:val="22"/>
            <w:lang w:val="en-CA"/>
          </w:rPr>
          <w:t xml:space="preserve">Item 4: </w:t>
        </w:r>
      </w:ins>
      <w:ins w:id="934" w:author="Jens-Rainer Ohm" w:date="2023-04-25T16:18:00Z">
        <w:r>
          <w:rPr>
            <w:szCs w:val="22"/>
            <w:lang w:val="en-CA"/>
          </w:rPr>
          <w:t>Comparing to the original proposal (which was intended for 8 bit</w:t>
        </w:r>
      </w:ins>
      <w:ins w:id="935" w:author="Jens-Rainer Ohm" w:date="2023-04-25T16:19:00Z">
        <w:r>
          <w:rPr>
            <w:szCs w:val="22"/>
            <w:lang w:val="en-CA"/>
          </w:rPr>
          <w:t xml:space="preserve">), the normalization value should be </w:t>
        </w:r>
      </w:ins>
      <w:ins w:id="936" w:author="Jens-Rainer Ohm" w:date="2023-04-25T16:21:00Z">
        <w:r>
          <w:rPr>
            <w:szCs w:val="22"/>
            <w:lang w:val="en-CA"/>
          </w:rPr>
          <w:t xml:space="preserve">1. </w:t>
        </w:r>
      </w:ins>
      <w:ins w:id="937" w:author="Jens-Rainer Ohm" w:date="2023-04-25T16:24:00Z">
        <w:r w:rsidR="00C00B56">
          <w:rPr>
            <w:szCs w:val="22"/>
            <w:lang w:val="en-CA"/>
          </w:rPr>
          <w:t xml:space="preserve">The suggested correction formula was mentally crosschecked for the cases of 10 </w:t>
        </w:r>
      </w:ins>
      <w:ins w:id="938" w:author="Jens-Rainer Ohm" w:date="2023-04-25T16:25:00Z">
        <w:r w:rsidR="00C00B56">
          <w:rPr>
            <w:szCs w:val="22"/>
            <w:lang w:val="en-CA"/>
          </w:rPr>
          <w:t xml:space="preserve">bit and 12 </w:t>
        </w:r>
        <w:proofErr w:type="gramStart"/>
        <w:r w:rsidR="00C00B56">
          <w:rPr>
            <w:szCs w:val="22"/>
            <w:lang w:val="en-CA"/>
          </w:rPr>
          <w:t>bit</w:t>
        </w:r>
        <w:proofErr w:type="gramEnd"/>
        <w:r w:rsidR="00C00B56">
          <w:rPr>
            <w:szCs w:val="22"/>
            <w:lang w:val="en-CA"/>
          </w:rPr>
          <w:t>:</w:t>
        </w:r>
      </w:ins>
    </w:p>
    <w:p w14:paraId="020C86CE" w14:textId="7D1B1A46" w:rsidR="00C00B56" w:rsidRDefault="00C00B56" w:rsidP="00C00B56">
      <w:pPr>
        <w:pStyle w:val="Listenabsatz"/>
        <w:numPr>
          <w:ilvl w:val="0"/>
          <w:numId w:val="98"/>
        </w:numPr>
        <w:rPr>
          <w:ins w:id="939" w:author="Jens-Rainer Ohm" w:date="2023-04-25T16:26:00Z"/>
          <w:lang w:val="en-CA" w:eastAsia="de-DE"/>
        </w:rPr>
      </w:pPr>
      <w:proofErr w:type="gramStart"/>
      <w:ins w:id="940" w:author="Jens-Rainer Ohm" w:date="2023-04-25T16:25:00Z">
        <w:r>
          <w:rPr>
            <w:lang w:val="en-CA" w:eastAsia="de-DE"/>
          </w:rPr>
          <w:t>In  10</w:t>
        </w:r>
        <w:proofErr w:type="gramEnd"/>
        <w:r>
          <w:rPr>
            <w:lang w:val="en-CA" w:eastAsia="de-DE"/>
          </w:rPr>
          <w:t>-bit case, two 10-bit numbers are multiplied, which gives a 20-bit number</w:t>
        </w:r>
      </w:ins>
      <w:ins w:id="941" w:author="Jens-Rainer Ohm" w:date="2023-04-25T16:26:00Z">
        <w:r>
          <w:rPr>
            <w:lang w:val="en-CA" w:eastAsia="de-DE"/>
          </w:rPr>
          <w:t xml:space="preserve">, to be normalized by 16 to provide a 16-bit number </w:t>
        </w:r>
        <w:proofErr w:type="spellStart"/>
        <w:r>
          <w:rPr>
            <w:lang w:val="en-CA" w:eastAsia="de-DE"/>
          </w:rPr>
          <w:t>filter_hint_value</w:t>
        </w:r>
        <w:proofErr w:type="spellEnd"/>
      </w:ins>
    </w:p>
    <w:p w14:paraId="1175AE72" w14:textId="09E9DA1F" w:rsidR="00C00B56" w:rsidRPr="007A5480" w:rsidRDefault="00C00B56" w:rsidP="00C00B56">
      <w:pPr>
        <w:pStyle w:val="Listenabsatz"/>
        <w:numPr>
          <w:ilvl w:val="0"/>
          <w:numId w:val="98"/>
        </w:numPr>
        <w:rPr>
          <w:ins w:id="942" w:author="Jens-Rainer Ohm" w:date="2023-04-25T16:26:00Z"/>
          <w:lang w:val="en-CA" w:eastAsia="de-DE"/>
        </w:rPr>
      </w:pPr>
      <w:proofErr w:type="gramStart"/>
      <w:ins w:id="943" w:author="Jens-Rainer Ohm" w:date="2023-04-25T16:26:00Z">
        <w:r>
          <w:rPr>
            <w:lang w:val="en-CA" w:eastAsia="de-DE"/>
          </w:rPr>
          <w:t>In  10</w:t>
        </w:r>
        <w:proofErr w:type="gramEnd"/>
        <w:r>
          <w:rPr>
            <w:lang w:val="en-CA" w:eastAsia="de-DE"/>
          </w:rPr>
          <w:t xml:space="preserve">-bit case, two 12-bit numbers are multiplied, which gives a 24-bit number, to be normalized by 256 to provide a 16-bit number </w:t>
        </w:r>
        <w:proofErr w:type="spellStart"/>
        <w:r>
          <w:rPr>
            <w:lang w:val="en-CA" w:eastAsia="de-DE"/>
          </w:rPr>
          <w:t>filter_hint_value</w:t>
        </w:r>
        <w:proofErr w:type="spellEnd"/>
      </w:ins>
    </w:p>
    <w:p w14:paraId="13CBEDFD" w14:textId="19A24251" w:rsidR="00C00B56" w:rsidRDefault="00C00B56" w:rsidP="00C00B56">
      <w:pPr>
        <w:pStyle w:val="Listenabsatz"/>
        <w:numPr>
          <w:ilvl w:val="0"/>
          <w:numId w:val="98"/>
        </w:numPr>
        <w:rPr>
          <w:ins w:id="944" w:author="Jens-Rainer Ohm" w:date="2023-04-25T16:27:00Z"/>
          <w:lang w:val="en-CA" w:eastAsia="de-DE"/>
        </w:rPr>
      </w:pPr>
      <w:ins w:id="945" w:author="Jens-Rainer Ohm" w:date="2023-04-25T16:26:00Z">
        <w:r>
          <w:rPr>
            <w:lang w:val="en-CA" w:eastAsia="de-DE"/>
          </w:rPr>
          <w:t>etc.</w:t>
        </w:r>
      </w:ins>
    </w:p>
    <w:p w14:paraId="00D6DBC5" w14:textId="161B9809" w:rsidR="00C00B56" w:rsidRDefault="00C00B56" w:rsidP="00C00B56">
      <w:pPr>
        <w:rPr>
          <w:ins w:id="946" w:author="Jens-Rainer Ohm" w:date="2023-04-25T16:28:00Z"/>
          <w:lang w:val="en-CA" w:eastAsia="de-DE"/>
        </w:rPr>
      </w:pPr>
      <w:ins w:id="947" w:author="Jens-Rainer Ohm" w:date="2023-04-25T16:27:00Z">
        <w:r>
          <w:rPr>
            <w:lang w:val="en-CA" w:eastAsia="de-DE"/>
          </w:rPr>
          <w:t>The same problem is existing in AVC and HEVC</w:t>
        </w:r>
      </w:ins>
    </w:p>
    <w:p w14:paraId="3BA44233" w14:textId="4299D5BC" w:rsidR="00C00B56" w:rsidRDefault="00C00B56" w:rsidP="00C00B56">
      <w:pPr>
        <w:rPr>
          <w:ins w:id="948" w:author="Jens-Rainer Ohm" w:date="2023-04-25T16:37:00Z"/>
          <w:lang w:val="en-CA" w:eastAsia="de-DE"/>
        </w:rPr>
      </w:pPr>
      <w:ins w:id="949" w:author="Jens-Rainer Ohm" w:date="2023-04-25T16:28:00Z">
        <w:r>
          <w:rPr>
            <w:lang w:val="en-CA" w:eastAsia="de-DE"/>
          </w:rPr>
          <w:t>Item 5:</w:t>
        </w:r>
      </w:ins>
      <w:ins w:id="950" w:author="Jens-Rainer Ohm" w:date="2023-04-25T16:34:00Z">
        <w:r w:rsidR="00F436A9">
          <w:rPr>
            <w:lang w:val="en-CA" w:eastAsia="de-DE"/>
          </w:rPr>
          <w:t xml:space="preserve"> Due </w:t>
        </w:r>
      </w:ins>
      <w:ins w:id="951" w:author="Jens-Rainer Ohm" w:date="2023-04-25T16:35:00Z">
        <w:r w:rsidR="00F436A9">
          <w:rPr>
            <w:lang w:val="en-CA" w:eastAsia="de-DE"/>
          </w:rPr>
          <w:t xml:space="preserve">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w:t>
        </w:r>
        <w:proofErr w:type="gramStart"/>
        <w:r w:rsidR="00F436A9">
          <w:rPr>
            <w:lang w:val="en-CA" w:eastAsia="de-DE"/>
          </w:rPr>
          <w:t>are</w:t>
        </w:r>
        <w:proofErr w:type="gramEnd"/>
        <w:r w:rsidR="00F436A9">
          <w:rPr>
            <w:lang w:val="en-CA" w:eastAsia="de-DE"/>
          </w:rPr>
          <w:t xml:space="preserve"> only half of the maximum of cx/cy, respectively, samples outsi</w:t>
        </w:r>
      </w:ins>
      <w:ins w:id="952" w:author="Jens-Rainer Ohm" w:date="2023-04-25T16:36:00Z">
        <w:r w:rsidR="00F436A9">
          <w:rPr>
            <w:lang w:val="en-CA" w:eastAsia="de-DE"/>
          </w:rPr>
          <w:t xml:space="preserve">de of the reconstructed picture would be addressed in the formula. Even though the formula comes in a note and is not normative, this </w:t>
        </w:r>
      </w:ins>
      <w:ins w:id="953" w:author="Jens-Rainer Ohm" w:date="2023-04-25T16:37:00Z">
        <w:r w:rsidR="00F436A9">
          <w:rPr>
            <w:lang w:val="en-CA" w:eastAsia="de-DE"/>
          </w:rPr>
          <w:t>is confusing. The proposed</w:t>
        </w:r>
      </w:ins>
      <w:ins w:id="954" w:author="Jens-Rainer Ohm" w:date="2023-04-25T16:38:00Z">
        <w:r w:rsidR="00F436A9">
          <w:rPr>
            <w:lang w:val="en-CA" w:eastAsia="de-DE"/>
          </w:rPr>
          <w:t xml:space="preserve"> solution of clipping to the picture width/height resolves the problem.</w:t>
        </w:r>
      </w:ins>
    </w:p>
    <w:p w14:paraId="3DFE2A26" w14:textId="202B33C9" w:rsidR="00F436A9" w:rsidRDefault="00F436A9" w:rsidP="00C00B56">
      <w:pPr>
        <w:rPr>
          <w:ins w:id="955" w:author="Jens-Rainer Ohm" w:date="2023-04-25T16:40:00Z"/>
          <w:lang w:val="en-CA" w:eastAsia="de-DE"/>
        </w:rPr>
      </w:pPr>
      <w:ins w:id="956" w:author="Jens-Rainer Ohm" w:date="2023-04-25T16:37:00Z">
        <w:r w:rsidRPr="00F436A9">
          <w:rPr>
            <w:highlight w:val="yellow"/>
            <w:lang w:val="en-CA" w:eastAsia="de-DE"/>
            <w:rPrChange w:id="957" w:author="Jens-Rainer Ohm" w:date="2023-04-25T16:37:00Z">
              <w:rPr>
                <w:lang w:val="en-CA" w:eastAsia="de-DE"/>
              </w:rPr>
            </w:rPrChange>
          </w:rPr>
          <w:t>Decision</w:t>
        </w:r>
        <w:r>
          <w:rPr>
            <w:lang w:val="en-CA" w:eastAsia="de-DE"/>
          </w:rPr>
          <w:t>: It is agreed that items 4 and 5 shall be resolved</w:t>
        </w:r>
      </w:ins>
      <w:ins w:id="958" w:author="Jens-Rainer Ohm" w:date="2023-04-25T16:38:00Z">
        <w:r>
          <w:rPr>
            <w:lang w:val="en-CA" w:eastAsia="de-DE"/>
          </w:rPr>
          <w:t xml:space="preserve"> by the solutions proposed in JVET-</w:t>
        </w:r>
      </w:ins>
      <w:ins w:id="959" w:author="Jens-Rainer Ohm" w:date="2023-04-25T16:39:00Z">
        <w:r>
          <w:rPr>
            <w:lang w:val="en-CA" w:eastAsia="de-DE"/>
          </w:rPr>
          <w:t>AD0078. This fix should be included in VSEI v3, and in a new version of JVET-AD1004. Furtherm</w:t>
        </w:r>
      </w:ins>
      <w:ins w:id="960" w:author="Jens-Rainer Ohm" w:date="2023-04-25T16:40:00Z">
        <w:r>
          <w:rPr>
            <w:lang w:val="en-CA" w:eastAsia="de-DE"/>
          </w:rPr>
          <w:t>ore, it should be implemented in the HEVC FDIS 5</w:t>
        </w:r>
        <w:r w:rsidRPr="00F436A9">
          <w:rPr>
            <w:vertAlign w:val="superscript"/>
            <w:lang w:val="en-CA" w:eastAsia="de-DE"/>
            <w:rPrChange w:id="961" w:author="Jens-Rainer Ohm" w:date="2023-04-25T16:40:00Z">
              <w:rPr>
                <w:lang w:val="en-CA" w:eastAsia="de-DE"/>
              </w:rPr>
            </w:rPrChange>
          </w:rPr>
          <w:t>th</w:t>
        </w:r>
        <w:r>
          <w:rPr>
            <w:lang w:val="en-CA" w:eastAsia="de-DE"/>
          </w:rPr>
          <w:t xml:space="preserve"> edition (if still possible).</w:t>
        </w:r>
      </w:ins>
    </w:p>
    <w:p w14:paraId="346E766B" w14:textId="77777777" w:rsidR="00F436A9" w:rsidRPr="00C00B56" w:rsidRDefault="00F436A9">
      <w:pPr>
        <w:rPr>
          <w:lang w:val="en-CA" w:eastAsia="de-DE"/>
          <w:rPrChange w:id="962" w:author="Jens-Rainer Ohm" w:date="2023-04-25T16:27:00Z">
            <w:rPr/>
          </w:rPrChange>
        </w:rPr>
      </w:pPr>
    </w:p>
    <w:p w14:paraId="77D5ED60" w14:textId="04EF28A6" w:rsidR="00865BB1" w:rsidRDefault="00A96DA5" w:rsidP="00E07FDD">
      <w:pPr>
        <w:pStyle w:val="berschrift9"/>
        <w:rPr>
          <w:sz w:val="24"/>
          <w:lang w:val="en-CA" w:eastAsia="de-DE"/>
        </w:rPr>
      </w:pPr>
      <w:hyperlink r:id="rId1108"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ins w:id="963" w:author="Jens-Rainer Ohm" w:date="2023-04-25T17:37:00Z"/>
          <w:lang w:val="en-CA" w:eastAsia="de-DE"/>
        </w:rPr>
      </w:pPr>
      <w:ins w:id="964" w:author="Jens-Rainer Ohm" w:date="2023-04-25T17:37:00Z">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F1157F">
          <w:rPr>
            <w:lang w:val="en-CA" w:eastAsia="de-DE"/>
          </w:rPr>
          <w:t>Green</w:t>
        </w:r>
        <w:proofErr w:type="gramEnd"/>
        <w:r w:rsidRPr="00F1157F">
          <w:rPr>
            <w:lang w:val="en-CA" w:eastAsia="de-DE"/>
          </w:rPr>
          <w:t xml:space="preserve"> metadata specification, and comparable PSNR values and higher SSIM values than linear scaling.</w:t>
        </w:r>
      </w:ins>
    </w:p>
    <w:p w14:paraId="7A54D1FC" w14:textId="77777777" w:rsidR="00F1157F" w:rsidRPr="00F1157F" w:rsidRDefault="00F1157F" w:rsidP="00F1157F">
      <w:pPr>
        <w:rPr>
          <w:ins w:id="965" w:author="Jens-Rainer Ohm" w:date="2023-04-25T17:37:00Z"/>
          <w:lang w:val="en-CA" w:eastAsia="de-DE"/>
        </w:rPr>
      </w:pPr>
      <w:ins w:id="966" w:author="Jens-Rainer Ohm" w:date="2023-04-25T17:37:00Z">
        <w:r w:rsidRPr="00F1157F">
          <w:rPr>
            <w:lang w:val="en-CA" w:eastAsia="de-DE"/>
          </w:rPr>
          <w:t xml:space="preserve">This contribution also states that the use of Attenuation Maps to reduce the energy consumption of images while displayed is consistent across different screen types and options. </w:t>
        </w:r>
      </w:ins>
    </w:p>
    <w:p w14:paraId="2308A25D" w14:textId="77777777" w:rsidR="00F1157F" w:rsidRPr="00F1157F" w:rsidRDefault="00F1157F" w:rsidP="00F1157F">
      <w:pPr>
        <w:rPr>
          <w:ins w:id="967" w:author="Jens-Rainer Ohm" w:date="2023-04-25T17:37:00Z"/>
          <w:lang w:val="en-CA" w:eastAsia="de-DE"/>
        </w:rPr>
      </w:pPr>
      <w:ins w:id="968" w:author="Jens-Rainer Ohm" w:date="2023-04-25T17:37:00Z">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ins>
    </w:p>
    <w:p w14:paraId="1D49A054" w14:textId="77777777" w:rsidR="00F1157F" w:rsidRPr="00F1157F" w:rsidRDefault="00F1157F" w:rsidP="00F1157F">
      <w:pPr>
        <w:rPr>
          <w:ins w:id="969" w:author="Jens-Rainer Ohm" w:date="2023-04-25T17:37:00Z"/>
          <w:b/>
          <w:bCs/>
          <w:lang w:val="en-CA" w:eastAsia="de-DE"/>
        </w:rPr>
      </w:pPr>
      <w:ins w:id="970" w:author="Jens-Rainer Ohm" w:date="2023-04-25T17:37:00Z">
        <w:r w:rsidRPr="00F1157F">
          <w:rPr>
            <w:b/>
            <w:bCs/>
            <w:lang w:val="en-CA" w:eastAsia="de-DE"/>
          </w:rPr>
          <w:t xml:space="preserve">Finally, it is reported that the new metadata for Attenuation Maps will be proposed to be defined in an amendment of the </w:t>
        </w:r>
        <w:proofErr w:type="gramStart"/>
        <w:r w:rsidRPr="00F1157F">
          <w:rPr>
            <w:b/>
            <w:bCs/>
            <w:lang w:val="en-CA" w:eastAsia="de-DE"/>
          </w:rPr>
          <w:t>Green</w:t>
        </w:r>
        <w:proofErr w:type="gramEnd"/>
        <w:r w:rsidRPr="00F1157F">
          <w:rPr>
            <w:b/>
            <w:bCs/>
            <w:lang w:val="en-CA" w:eastAsia="de-DE"/>
          </w:rPr>
          <w:t xml:space="preserve"> metadata specification.</w:t>
        </w:r>
      </w:ins>
    </w:p>
    <w:p w14:paraId="4C2816D1" w14:textId="77777777" w:rsidR="007A183A" w:rsidRDefault="007A183A" w:rsidP="00867233">
      <w:pPr>
        <w:rPr>
          <w:ins w:id="971" w:author="Jens-Rainer Ohm" w:date="2023-04-25T17:53:00Z"/>
          <w:lang w:val="en-CA" w:eastAsia="de-DE"/>
        </w:rPr>
      </w:pPr>
    </w:p>
    <w:p w14:paraId="65F724FF" w14:textId="46A40F82" w:rsidR="00776BBC" w:rsidRDefault="007A183A" w:rsidP="00867233">
      <w:pPr>
        <w:rPr>
          <w:ins w:id="972" w:author="Jens-Rainer Ohm" w:date="2023-04-25T17:53:00Z"/>
          <w:lang w:val="en-CA" w:eastAsia="de-DE"/>
        </w:rPr>
      </w:pPr>
      <w:ins w:id="973" w:author="Jens-Rainer Ohm" w:date="2023-04-25T17:53:00Z">
        <w:r>
          <w:rPr>
            <w:lang w:val="en-CA" w:eastAsia="de-DE"/>
          </w:rPr>
          <w:lastRenderedPageBreak/>
          <w:t>No action necessary in JVET</w:t>
        </w:r>
      </w:ins>
    </w:p>
    <w:p w14:paraId="1EF3BBB4" w14:textId="50AF0912" w:rsidR="007A183A" w:rsidRDefault="007A183A" w:rsidP="00867233">
      <w:pPr>
        <w:rPr>
          <w:ins w:id="974" w:author="Jens-Rainer Ohm" w:date="2023-04-25T17:55:00Z"/>
          <w:lang w:val="en-CA" w:eastAsia="de-DE"/>
        </w:rPr>
      </w:pPr>
      <w:ins w:id="975" w:author="Jens-Rainer Ohm" w:date="2023-04-25T17:53:00Z">
        <w:r>
          <w:rPr>
            <w:lang w:val="en-CA" w:eastAsia="de-DE"/>
          </w:rPr>
          <w:t xml:space="preserve">Question </w:t>
        </w:r>
      </w:ins>
      <w:ins w:id="976" w:author="Jens-Rainer Ohm" w:date="2023-04-25T17:54:00Z">
        <w:r>
          <w:rPr>
            <w:lang w:val="en-CA" w:eastAsia="de-DE"/>
          </w:rPr>
          <w:t xml:space="preserve">was asked if this really requires an SEI message, or </w:t>
        </w:r>
      </w:ins>
      <w:ins w:id="977" w:author="Jens-Rainer Ohm" w:date="2023-04-25T17:55:00Z">
        <w:r>
          <w:rPr>
            <w:lang w:val="en-CA" w:eastAsia="de-DE"/>
          </w:rPr>
          <w:t>if this could not also be done in a content-adaptive way at the display.</w:t>
        </w:r>
      </w:ins>
    </w:p>
    <w:p w14:paraId="65FBD20D" w14:textId="77777777" w:rsidR="007A183A" w:rsidRPr="00867233" w:rsidRDefault="007A183A" w:rsidP="00867233">
      <w:pPr>
        <w:rPr>
          <w:lang w:val="en-CA" w:eastAsia="de-DE"/>
        </w:rPr>
      </w:pPr>
    </w:p>
    <w:p w14:paraId="05AE8F49" w14:textId="77777777" w:rsidR="00DD0E5B" w:rsidRDefault="00A96DA5" w:rsidP="00DD0E5B">
      <w:pPr>
        <w:pStyle w:val="berschrift9"/>
        <w:rPr>
          <w:sz w:val="24"/>
          <w:lang w:val="en-CA" w:eastAsia="de-DE"/>
        </w:rPr>
      </w:pPr>
      <w:hyperlink r:id="rId1109"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ins w:id="978" w:author="Jens-Rainer Ohm" w:date="2023-04-25T12:02:00Z"/>
          <w:szCs w:val="22"/>
          <w:lang w:val="en-CA"/>
        </w:rPr>
      </w:pPr>
      <w:ins w:id="979" w:author="Jens-Rainer Ohm" w:date="2023-04-25T12:02:00Z">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ins>
    </w:p>
    <w:p w14:paraId="7268E574" w14:textId="45374207" w:rsidR="00776BBC" w:rsidRDefault="00776BBC" w:rsidP="006416A8">
      <w:pPr>
        <w:rPr>
          <w:ins w:id="980" w:author="Jens-Rainer Ohm" w:date="2023-04-25T12:12:00Z"/>
          <w:lang w:val="en-CA" w:eastAsia="de-DE"/>
        </w:rPr>
      </w:pPr>
    </w:p>
    <w:p w14:paraId="73ECE014" w14:textId="634F7A2D" w:rsidR="005504EA" w:rsidRDefault="005504EA" w:rsidP="006416A8">
      <w:pPr>
        <w:rPr>
          <w:ins w:id="981" w:author="Jens-Rainer Ohm" w:date="2023-04-25T12:17:00Z"/>
          <w:lang w:val="en-CA" w:eastAsia="de-DE"/>
        </w:rPr>
      </w:pPr>
      <w:ins w:id="982" w:author="Jens-Rainer Ohm" w:date="2023-04-25T12:12:00Z">
        <w:r>
          <w:rPr>
            <w:lang w:val="en-CA" w:eastAsia="de-DE"/>
          </w:rPr>
          <w:t xml:space="preserve">Different from </w:t>
        </w:r>
      </w:ins>
      <w:ins w:id="983" w:author="Jens-Rainer Ohm" w:date="2023-04-25T12:14:00Z">
        <w:r>
          <w:rPr>
            <w:lang w:val="en-CA" w:eastAsia="de-DE"/>
          </w:rPr>
          <w:t xml:space="preserve">JVET-AD0060, this proposal contains a list of “optimization methods” </w:t>
        </w:r>
      </w:ins>
      <w:ins w:id="984" w:author="Jens-Rainer Ohm" w:date="2023-04-25T12:15:00Z">
        <w:r>
          <w:rPr>
            <w:lang w:val="en-CA" w:eastAsia="de-DE"/>
          </w:rPr>
          <w:t xml:space="preserve">which let the decoding device know which manipulations have been applied, </w:t>
        </w:r>
        <w:proofErr w:type="gramStart"/>
        <w:r>
          <w:rPr>
            <w:lang w:val="en-CA" w:eastAsia="de-DE"/>
          </w:rPr>
          <w:t>e.g.</w:t>
        </w:r>
        <w:proofErr w:type="gramEnd"/>
        <w:r>
          <w:rPr>
            <w:lang w:val="en-CA" w:eastAsia="de-DE"/>
          </w:rPr>
          <w:t xml:space="preserve"> temporal or spatial subsampling, </w:t>
        </w:r>
      </w:ins>
      <w:ins w:id="985" w:author="Jens-Rainer Ohm" w:date="2023-04-25T12:16:00Z">
        <w:r>
          <w:rPr>
            <w:lang w:val="en-CA" w:eastAsia="de-DE"/>
          </w:rPr>
          <w:t>ROI preprocessing, etc.</w:t>
        </w:r>
      </w:ins>
      <w:ins w:id="986" w:author="Jens-Rainer Ohm" w:date="2023-04-25T12:18:00Z">
        <w:r w:rsidR="003F3A24">
          <w:rPr>
            <w:lang w:val="en-CA" w:eastAsia="de-DE"/>
          </w:rPr>
          <w:t xml:space="preserve"> It could be combined with </w:t>
        </w:r>
      </w:ins>
      <w:ins w:id="987" w:author="Jens-Rainer Ohm" w:date="2023-04-25T12:19:00Z">
        <w:r w:rsidR="003F3A24">
          <w:rPr>
            <w:lang w:val="en-CA" w:eastAsia="de-DE"/>
          </w:rPr>
          <w:t>any of the VUI signalling approaches of JVET-AD0060 (perhaps leaving out the annotated regions, as region emphasis is</w:t>
        </w:r>
      </w:ins>
      <w:ins w:id="988" w:author="Jens-Rainer Ohm" w:date="2023-04-25T12:20:00Z">
        <w:r w:rsidR="003F3A24">
          <w:rPr>
            <w:lang w:val="en-CA" w:eastAsia="de-DE"/>
          </w:rPr>
          <w:t xml:space="preserve"> included here.</w:t>
        </w:r>
      </w:ins>
    </w:p>
    <w:p w14:paraId="71E35B8F" w14:textId="7B0EEF5A" w:rsidR="005504EA" w:rsidRDefault="005504EA" w:rsidP="006416A8">
      <w:pPr>
        <w:rPr>
          <w:ins w:id="989" w:author="Jens-Rainer Ohm" w:date="2023-04-25T12:20:00Z"/>
          <w:lang w:val="en-CA" w:eastAsia="de-DE"/>
        </w:rPr>
      </w:pPr>
      <w:ins w:id="990" w:author="Jens-Rainer Ohm" w:date="2023-04-25T12:17:00Z">
        <w:r>
          <w:rPr>
            <w:lang w:val="en-CA" w:eastAsia="de-DE"/>
          </w:rPr>
          <w:t>It was commented that the list of “optimization methods” sh</w:t>
        </w:r>
      </w:ins>
      <w:ins w:id="991" w:author="Jens-Rainer Ohm" w:date="2023-04-25T12:18:00Z">
        <w:r>
          <w:rPr>
            <w:lang w:val="en-CA" w:eastAsia="de-DE"/>
          </w:rPr>
          <w:t xml:space="preserve">ould appear in the </w:t>
        </w:r>
        <w:r w:rsidR="003F3A24">
          <w:rPr>
            <w:lang w:val="en-CA" w:eastAsia="de-DE"/>
          </w:rPr>
          <w:t>SEI message itself rather than pointing to the TR.</w:t>
        </w:r>
      </w:ins>
    </w:p>
    <w:p w14:paraId="07015C31" w14:textId="6410E5E6" w:rsidR="003F3A24" w:rsidRDefault="003F3A24" w:rsidP="006416A8">
      <w:pPr>
        <w:rPr>
          <w:ins w:id="992" w:author="Jens-Rainer Ohm" w:date="2023-04-25T12:21:00Z"/>
          <w:lang w:val="en-CA" w:eastAsia="de-DE"/>
        </w:rPr>
      </w:pPr>
      <w:ins w:id="993" w:author="Jens-Rainer Ohm" w:date="2023-04-25T12:20:00Z">
        <w:r>
          <w:rPr>
            <w:lang w:val="en-CA" w:eastAsia="de-DE"/>
          </w:rPr>
          <w:t>It was commented that starting the SEI with the cancellation flag ma</w:t>
        </w:r>
      </w:ins>
      <w:ins w:id="994" w:author="Jens-Rainer Ohm" w:date="2023-04-25T12:21:00Z">
        <w:r>
          <w:rPr>
            <w:lang w:val="en-CA" w:eastAsia="de-DE"/>
          </w:rPr>
          <w:t>y be undesirable.</w:t>
        </w:r>
      </w:ins>
      <w:ins w:id="995" w:author="Jens-Rainer Ohm" w:date="2023-04-25T12:26:00Z">
        <w:r>
          <w:rPr>
            <w:lang w:val="en-CA" w:eastAsia="de-DE"/>
          </w:rPr>
          <w:t xml:space="preserve"> Mechanisms of cancelling should be implemented similar to other SEI messages.</w:t>
        </w:r>
      </w:ins>
    </w:p>
    <w:p w14:paraId="67D5BC65" w14:textId="0B4907C7" w:rsidR="003F3A24" w:rsidRDefault="003F3A24" w:rsidP="006416A8">
      <w:pPr>
        <w:rPr>
          <w:ins w:id="996" w:author="Jens-Rainer Ohm" w:date="2023-04-25T12:25:00Z"/>
          <w:lang w:val="en-CA" w:eastAsia="de-DE"/>
        </w:rPr>
      </w:pPr>
      <w:ins w:id="997" w:author="Jens-Rainer Ohm" w:date="2023-04-25T12:21:00Z">
        <w:r>
          <w:rPr>
            <w:lang w:val="en-CA" w:eastAsia="de-DE"/>
          </w:rPr>
          <w:t>It was commented that the SEI message may require more st</w:t>
        </w:r>
      </w:ins>
      <w:ins w:id="998" w:author="Jens-Rainer Ohm" w:date="2023-04-25T12:22:00Z">
        <w:r>
          <w:rPr>
            <w:lang w:val="en-CA" w:eastAsia="de-DE"/>
          </w:rPr>
          <w:t>udy; in terms of extensibility, it has a similar problem as the SEI messages for purpose signalling.</w:t>
        </w:r>
      </w:ins>
    </w:p>
    <w:p w14:paraId="0BBC0622" w14:textId="6AA68052" w:rsidR="003F3A24" w:rsidRDefault="003F3A24" w:rsidP="006416A8">
      <w:pPr>
        <w:rPr>
          <w:ins w:id="999" w:author="Jens-Rainer Ohm" w:date="2023-04-25T12:27:00Z"/>
          <w:lang w:val="en-CA" w:eastAsia="de-DE"/>
        </w:rPr>
      </w:pPr>
      <w:ins w:id="1000" w:author="Jens-Rainer Ohm" w:date="2023-04-25T12:25:00Z">
        <w:r>
          <w:rPr>
            <w:lang w:val="en-CA" w:eastAsia="de-DE"/>
          </w:rPr>
          <w:t xml:space="preserve">It was commented that a flag would be desirable indicating that the video is not intended for human viewing </w:t>
        </w:r>
      </w:ins>
      <w:ins w:id="1001" w:author="Jens-Rainer Ohm" w:date="2023-04-25T12:26:00Z">
        <w:r>
          <w:rPr>
            <w:lang w:val="en-CA" w:eastAsia="de-DE"/>
          </w:rPr>
          <w:t>(</w:t>
        </w:r>
      </w:ins>
      <w:ins w:id="1002" w:author="Jens-Rainer Ohm" w:date="2023-04-25T12:25:00Z">
        <w:r>
          <w:rPr>
            <w:lang w:val="en-CA" w:eastAsia="de-DE"/>
          </w:rPr>
          <w:t>similar to annotated re</w:t>
        </w:r>
      </w:ins>
      <w:ins w:id="1003" w:author="Jens-Rainer Ohm" w:date="2023-04-25T12:26:00Z">
        <w:r>
          <w:rPr>
            <w:lang w:val="en-CA" w:eastAsia="de-DE"/>
          </w:rPr>
          <w:t>gions SEI)</w:t>
        </w:r>
      </w:ins>
      <w:ins w:id="1004" w:author="Jens-Rainer Ohm" w:date="2023-04-25T12:27:00Z">
        <w:r>
          <w:rPr>
            <w:lang w:val="en-CA" w:eastAsia="de-DE"/>
          </w:rPr>
          <w:t>.</w:t>
        </w:r>
      </w:ins>
    </w:p>
    <w:p w14:paraId="20D3D3F6" w14:textId="77777777" w:rsidR="003F3A24" w:rsidRDefault="003F3A24" w:rsidP="006416A8">
      <w:pPr>
        <w:rPr>
          <w:ins w:id="1005" w:author="Jens-Rainer Ohm" w:date="2023-04-25T12:27:00Z"/>
          <w:lang w:val="en-CA" w:eastAsia="de-DE"/>
        </w:rPr>
      </w:pPr>
    </w:p>
    <w:p w14:paraId="1095C067" w14:textId="1B785BF8" w:rsidR="003F3A24" w:rsidRDefault="003F3A24" w:rsidP="006416A8">
      <w:pPr>
        <w:rPr>
          <w:ins w:id="1006" w:author="Jens-Rainer Ohm" w:date="2023-04-25T12:27:00Z"/>
          <w:lang w:val="en-CA" w:eastAsia="de-DE"/>
        </w:rPr>
      </w:pPr>
      <w:ins w:id="1007" w:author="Jens-Rainer Ohm" w:date="2023-04-25T12:27:00Z">
        <w:r>
          <w:rPr>
            <w:lang w:val="en-CA" w:eastAsia="de-DE"/>
          </w:rPr>
          <w:t>Further study re</w:t>
        </w:r>
      </w:ins>
      <w:ins w:id="1008" w:author="Jens-Rainer Ohm" w:date="2023-04-25T12:28:00Z">
        <w:r w:rsidR="00E11330">
          <w:rPr>
            <w:lang w:val="en-CA" w:eastAsia="de-DE"/>
          </w:rPr>
          <w:t>commended.</w:t>
        </w:r>
      </w:ins>
    </w:p>
    <w:p w14:paraId="78DDB94C" w14:textId="736D01C5" w:rsidR="003F3A24" w:rsidRDefault="003F3A24" w:rsidP="006416A8">
      <w:pPr>
        <w:rPr>
          <w:ins w:id="1009" w:author="Jens-Rainer Ohm" w:date="2023-04-25T12:17:00Z"/>
          <w:lang w:val="en-CA" w:eastAsia="de-DE"/>
        </w:rPr>
      </w:pPr>
      <w:ins w:id="1010" w:author="Jens-Rainer Ohm" w:date="2023-04-25T12:27:00Z">
        <w:r>
          <w:rPr>
            <w:lang w:val="en-CA" w:eastAsia="de-DE"/>
          </w:rPr>
          <w:t>Further discussion in joint meeting with WG 4</w:t>
        </w:r>
      </w:ins>
      <w:ins w:id="1011" w:author="Jens-Rainer Ohm" w:date="2023-04-25T12:28:00Z">
        <w:r w:rsidR="00E11330">
          <w:rPr>
            <w:lang w:val="en-CA" w:eastAsia="de-DE"/>
          </w:rPr>
          <w:t>.</w:t>
        </w:r>
      </w:ins>
    </w:p>
    <w:p w14:paraId="3EA58087" w14:textId="77777777" w:rsidR="005504EA" w:rsidRPr="006416A8" w:rsidRDefault="005504EA" w:rsidP="006416A8">
      <w:pPr>
        <w:rPr>
          <w:lang w:val="en-CA" w:eastAsia="de-DE"/>
        </w:rPr>
      </w:pPr>
    </w:p>
    <w:p w14:paraId="5B32EFE5" w14:textId="3D378F72" w:rsidR="00D270FA" w:rsidRDefault="00A96DA5" w:rsidP="00E07FDD">
      <w:pPr>
        <w:pStyle w:val="berschrift9"/>
        <w:rPr>
          <w:sz w:val="24"/>
          <w:lang w:val="en-CA" w:eastAsia="de-DE"/>
        </w:rPr>
      </w:pPr>
      <w:hyperlink r:id="rId1110"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ins w:id="1012" w:author="Jens-Rainer Ohm" w:date="2023-04-25T18:01:00Z"/>
          <w:lang w:val="en-CA" w:eastAsia="de-DE"/>
        </w:rPr>
      </w:pPr>
      <w:ins w:id="1013" w:author="Jens-Rainer Ohm" w:date="2023-04-25T18:01:00Z">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ins>
    </w:p>
    <w:p w14:paraId="1786EF71" w14:textId="6BD58588" w:rsidR="00776BBC" w:rsidRDefault="00307AA3" w:rsidP="00867233">
      <w:pPr>
        <w:rPr>
          <w:ins w:id="1014" w:author="Yan Ye" w:date="2023-04-25T08:22:00Z"/>
          <w:lang w:val="en-CA" w:eastAsia="de-DE"/>
        </w:rPr>
      </w:pPr>
      <w:ins w:id="1015" w:author="Jens-Rainer Ohm" w:date="2023-04-25T18:07:00Z">
        <w:r>
          <w:rPr>
            <w:lang w:val="en-CA" w:eastAsia="de-DE"/>
          </w:rPr>
          <w:t xml:space="preserve">For aspect </w:t>
        </w:r>
      </w:ins>
      <w:ins w:id="1016" w:author="Jens-Rainer Ohm" w:date="2023-04-25T18:08:00Z">
        <w:r>
          <w:rPr>
            <w:lang w:val="en-CA" w:eastAsia="de-DE"/>
          </w:rPr>
          <w:t>2, it was asked if it is a requirement that the sublayer level to be identical with the one present in the bitstream.</w:t>
        </w:r>
      </w:ins>
      <w:ins w:id="1017" w:author="Yan Ye" w:date="2023-04-25T08:24:00Z">
        <w:r w:rsidR="000023C4">
          <w:rPr>
            <w:lang w:val="en-CA" w:eastAsia="de-DE"/>
          </w:rPr>
          <w:t xml:space="preserve"> Th</w:t>
        </w:r>
      </w:ins>
      <w:ins w:id="1018" w:author="Yan Ye" w:date="2023-04-25T08:25:00Z">
        <w:r w:rsidR="000023C4">
          <w:rPr>
            <w:lang w:val="en-CA" w:eastAsia="de-DE"/>
          </w:rPr>
          <w:t>e proponent suggests that these do not have to be identical, and could be slightly different.</w:t>
        </w:r>
      </w:ins>
    </w:p>
    <w:p w14:paraId="5F90811E" w14:textId="311A8676" w:rsidR="000023C4" w:rsidRDefault="000023C4" w:rsidP="00867233">
      <w:pPr>
        <w:rPr>
          <w:ins w:id="1019" w:author="Yan Ye" w:date="2023-04-25T08:36:00Z"/>
          <w:lang w:val="en-CA" w:eastAsia="de-DE"/>
        </w:rPr>
      </w:pPr>
      <w:ins w:id="1020" w:author="Yan Ye" w:date="2023-04-25T08:26:00Z">
        <w:r>
          <w:rPr>
            <w:lang w:val="en-CA" w:eastAsia="de-DE"/>
          </w:rPr>
          <w:t>It was asked how to ensure HRD functions correctly if there</w:t>
        </w:r>
      </w:ins>
      <w:ins w:id="1021" w:author="Yan Ye" w:date="2023-04-25T08:27:00Z">
        <w:r>
          <w:rPr>
            <w:lang w:val="en-CA" w:eastAsia="de-DE"/>
          </w:rPr>
          <w:t xml:space="preserve"> is no </w:t>
        </w:r>
        <w:r w:rsidR="00190DCC">
          <w:rPr>
            <w:lang w:val="en-CA" w:eastAsia="de-DE"/>
          </w:rPr>
          <w:t>conformance</w:t>
        </w:r>
        <w:r>
          <w:rPr>
            <w:lang w:val="en-CA" w:eastAsia="de-DE"/>
          </w:rPr>
          <w:t xml:space="preserve"> test </w:t>
        </w:r>
      </w:ins>
      <w:ins w:id="1022" w:author="Yan Ye" w:date="2023-04-25T08:28:00Z">
        <w:r w:rsidR="00190DCC">
          <w:rPr>
            <w:lang w:val="en-CA" w:eastAsia="de-DE"/>
          </w:rPr>
          <w:t>of</w:t>
        </w:r>
      </w:ins>
      <w:ins w:id="1023" w:author="Yan Ye" w:date="2023-04-25T08:27:00Z">
        <w:r w:rsidR="00190DCC">
          <w:rPr>
            <w:lang w:val="en-CA" w:eastAsia="de-DE"/>
          </w:rPr>
          <w:t xml:space="preserve"> the additional operation</w:t>
        </w:r>
      </w:ins>
      <w:ins w:id="1024" w:author="Yan Ye" w:date="2023-04-25T08:28:00Z">
        <w:r w:rsidR="00190DCC">
          <w:rPr>
            <w:lang w:val="en-CA" w:eastAsia="de-DE"/>
          </w:rPr>
          <w:t>s</w:t>
        </w:r>
      </w:ins>
      <w:ins w:id="1025" w:author="Yan Ye" w:date="2023-04-25T08:27:00Z">
        <w:r w:rsidR="00190DCC">
          <w:rPr>
            <w:lang w:val="en-CA" w:eastAsia="de-DE"/>
          </w:rPr>
          <w:t xml:space="preserve"> enabled by the proposed SEI</w:t>
        </w:r>
      </w:ins>
      <w:ins w:id="1026" w:author="Yan Ye" w:date="2023-04-25T08:29:00Z">
        <w:r w:rsidR="00190DCC">
          <w:rPr>
            <w:lang w:val="en-CA" w:eastAsia="de-DE"/>
          </w:rPr>
          <w:t xml:space="preserve">. The proponent suggests that this could be accomplished by using a scale factor carried </w:t>
        </w:r>
      </w:ins>
      <w:ins w:id="1027" w:author="Yan Ye" w:date="2023-04-25T08:32:00Z">
        <w:r w:rsidR="00190DCC">
          <w:rPr>
            <w:lang w:val="en-CA" w:eastAsia="de-DE"/>
          </w:rPr>
          <w:t>in</w:t>
        </w:r>
      </w:ins>
      <w:ins w:id="1028" w:author="Yan Ye" w:date="2023-04-25T08:29:00Z">
        <w:r w:rsidR="00190DCC">
          <w:rPr>
            <w:lang w:val="en-CA" w:eastAsia="de-DE"/>
          </w:rPr>
          <w:t xml:space="preserve"> the proposed SEI.</w:t>
        </w:r>
      </w:ins>
      <w:ins w:id="1029" w:author="Yan Ye" w:date="2023-04-25T08:32:00Z">
        <w:r w:rsidR="00190DCC">
          <w:rPr>
            <w:lang w:val="en-CA" w:eastAsia="de-DE"/>
          </w:rPr>
          <w:t xml:space="preserve"> However, </w:t>
        </w:r>
      </w:ins>
      <w:ins w:id="1030" w:author="Yan Ye" w:date="2023-04-25T08:33:00Z">
        <w:r w:rsidR="00190DCC">
          <w:rPr>
            <w:lang w:val="en-CA" w:eastAsia="de-DE"/>
          </w:rPr>
          <w:t xml:space="preserve">several experts expressed reservation </w:t>
        </w:r>
      </w:ins>
      <w:ins w:id="1031" w:author="Yan Ye" w:date="2023-04-25T08:35:00Z">
        <w:r w:rsidR="00190DCC">
          <w:rPr>
            <w:lang w:val="en-CA" w:eastAsia="de-DE"/>
          </w:rPr>
          <w:t>that</w:t>
        </w:r>
      </w:ins>
      <w:ins w:id="1032" w:author="Yan Ye" w:date="2023-04-25T08:33:00Z">
        <w:r w:rsidR="00190DCC">
          <w:rPr>
            <w:lang w:val="en-CA" w:eastAsia="de-DE"/>
          </w:rPr>
          <w:t xml:space="preserve"> using this scaling factor could replace the conformance test. </w:t>
        </w:r>
      </w:ins>
    </w:p>
    <w:p w14:paraId="61A518B9" w14:textId="036D1C46" w:rsidR="00190DCC" w:rsidRDefault="00190DCC" w:rsidP="00867233">
      <w:pPr>
        <w:rPr>
          <w:ins w:id="1033" w:author="Yan Ye" w:date="2023-04-25T08:35:00Z"/>
          <w:lang w:val="en-CA" w:eastAsia="de-DE"/>
        </w:rPr>
      </w:pPr>
      <w:ins w:id="1034" w:author="Yan Ye" w:date="2023-04-25T08:37:00Z">
        <w:r>
          <w:rPr>
            <w:lang w:val="en-CA" w:eastAsia="de-DE"/>
          </w:rPr>
          <w:t xml:space="preserve">The next version of VSEI spec is yet to start. </w:t>
        </w:r>
      </w:ins>
      <w:ins w:id="1035" w:author="Yan Ye" w:date="2023-04-25T08:36:00Z">
        <w:r>
          <w:rPr>
            <w:lang w:val="en-CA" w:eastAsia="de-DE"/>
          </w:rPr>
          <w:t xml:space="preserve">There is no urgency to </w:t>
        </w:r>
      </w:ins>
      <w:ins w:id="1036" w:author="Yan Ye" w:date="2023-04-25T08:37:00Z">
        <w:r w:rsidR="00B91DAD">
          <w:rPr>
            <w:lang w:val="en-CA" w:eastAsia="de-DE"/>
          </w:rPr>
          <w:t>adopt</w:t>
        </w:r>
      </w:ins>
      <w:ins w:id="1037" w:author="Yan Ye" w:date="2023-04-25T08:36:00Z">
        <w:r>
          <w:rPr>
            <w:lang w:val="en-CA" w:eastAsia="de-DE"/>
          </w:rPr>
          <w:t xml:space="preserve"> new SEI messages at this time. </w:t>
        </w:r>
      </w:ins>
    </w:p>
    <w:p w14:paraId="00EA3B47" w14:textId="09E1A8EF" w:rsidR="00190DCC" w:rsidRPr="00867233" w:rsidRDefault="00190DCC" w:rsidP="00867233">
      <w:pPr>
        <w:rPr>
          <w:lang w:val="en-CA" w:eastAsia="de-DE"/>
        </w:rPr>
      </w:pPr>
      <w:ins w:id="1038" w:author="Yan Ye" w:date="2023-04-25T08:35:00Z">
        <w:r>
          <w:rPr>
            <w:lang w:val="en-CA" w:eastAsia="de-DE"/>
          </w:rPr>
          <w:lastRenderedPageBreak/>
          <w:t xml:space="preserve">Further study recommended. </w:t>
        </w:r>
      </w:ins>
    </w:p>
    <w:p w14:paraId="0574B376" w14:textId="061AB94A" w:rsidR="00D270FA" w:rsidRDefault="00A96DA5" w:rsidP="00E07FDD">
      <w:pPr>
        <w:pStyle w:val="berschrift9"/>
        <w:rPr>
          <w:sz w:val="24"/>
          <w:lang w:val="en-CA" w:eastAsia="de-DE"/>
        </w:rPr>
      </w:pPr>
      <w:hyperlink r:id="rId1111" w:history="1">
        <w:r w:rsidR="00D270FA" w:rsidRPr="00581C7D">
          <w:rPr>
            <w:color w:val="0000FF"/>
            <w:sz w:val="24"/>
            <w:u w:val="single"/>
            <w:lang w:val="en-CA" w:eastAsia="de-DE"/>
          </w:rPr>
          <w:t>JVET-AD0175</w:t>
        </w:r>
      </w:hyperlink>
      <w:r w:rsidR="00D270FA" w:rsidRPr="00581C7D">
        <w:rPr>
          <w:sz w:val="24"/>
          <w:lang w:val="en-CA" w:eastAsia="de-DE"/>
        </w:rPr>
        <w:t xml:space="preserve"> </w:t>
      </w:r>
      <w:ins w:id="1039" w:author="Jens-Rainer Ohm" w:date="2023-04-25T12:52:00Z">
        <w:r w:rsidR="00E74E18">
          <w:rPr>
            <w:sz w:val="24"/>
            <w:lang w:val="en-CA" w:eastAsia="de-DE"/>
          </w:rPr>
          <w:t>AHG8/</w:t>
        </w:r>
      </w:ins>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ins w:id="1040" w:author="Jens-Rainer Ohm" w:date="2023-04-25T12:36:00Z"/>
          <w:szCs w:val="22"/>
          <w:lang w:val="en-CA" w:eastAsia="zh-CN"/>
        </w:rPr>
      </w:pPr>
      <w:ins w:id="1041" w:author="Jens-Rainer Ohm" w:date="2023-04-25T12:31:00Z">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ins>
    </w:p>
    <w:p w14:paraId="71AF3845" w14:textId="6A0EA959" w:rsidR="00E11330" w:rsidRDefault="00E11330" w:rsidP="00E11330">
      <w:pPr>
        <w:rPr>
          <w:ins w:id="1042" w:author="Jens-Rainer Ohm" w:date="2023-04-25T12:36:00Z"/>
          <w:szCs w:val="22"/>
          <w:lang w:val="en-CA" w:eastAsia="zh-CN"/>
        </w:rPr>
      </w:pPr>
    </w:p>
    <w:p w14:paraId="4F83A5F4" w14:textId="0981F863" w:rsidR="00E11330" w:rsidRDefault="00E11330" w:rsidP="00E11330">
      <w:pPr>
        <w:rPr>
          <w:ins w:id="1043" w:author="Jens-Rainer Ohm" w:date="2023-04-25T12:42:00Z"/>
          <w:szCs w:val="22"/>
          <w:lang w:val="en-CA" w:eastAsia="zh-CN"/>
        </w:rPr>
      </w:pPr>
      <w:ins w:id="1044" w:author="Jens-Rainer Ohm" w:date="2023-04-25T12:36:00Z">
        <w:r>
          <w:rPr>
            <w:szCs w:val="22"/>
            <w:lang w:val="en-CA" w:eastAsia="zh-CN"/>
          </w:rPr>
          <w:t>The proposal is to encode the aux picture in 10 bits</w:t>
        </w:r>
      </w:ins>
      <w:ins w:id="1045" w:author="Jens-Rainer Ohm" w:date="2023-04-25T12:37:00Z">
        <w:r>
          <w:rPr>
            <w:szCs w:val="22"/>
            <w:lang w:val="en-CA" w:eastAsia="zh-CN"/>
          </w:rPr>
          <w:t>, and use the value as index for the corresponding object</w:t>
        </w:r>
      </w:ins>
      <w:ins w:id="1046" w:author="Jens-Rainer Ohm" w:date="2023-04-25T12:38:00Z">
        <w:r w:rsidR="00632CEF">
          <w:rPr>
            <w:szCs w:val="22"/>
            <w:lang w:val="en-CA" w:eastAsia="zh-CN"/>
          </w:rPr>
          <w:t xml:space="preserve"> (max. 1024)</w:t>
        </w:r>
      </w:ins>
      <w:ins w:id="1047" w:author="Jens-Rainer Ohm" w:date="2023-04-25T12:39:00Z">
        <w:r w:rsidR="00632CEF">
          <w:rPr>
            <w:szCs w:val="22"/>
            <w:lang w:val="en-CA" w:eastAsia="zh-CN"/>
          </w:rPr>
          <w:t>. There could be multiple auxiliary pictures</w:t>
        </w:r>
      </w:ins>
      <w:ins w:id="1048" w:author="Jens-Rainer Ohm" w:date="2023-04-25T12:42:00Z">
        <w:r w:rsidR="00632CEF">
          <w:rPr>
            <w:szCs w:val="22"/>
            <w:lang w:val="en-CA" w:eastAsia="zh-CN"/>
          </w:rPr>
          <w:t>.</w:t>
        </w:r>
      </w:ins>
    </w:p>
    <w:p w14:paraId="5A22A470" w14:textId="7E0B388C" w:rsidR="00632CEF" w:rsidRDefault="00632CEF" w:rsidP="00E11330">
      <w:pPr>
        <w:rPr>
          <w:ins w:id="1049" w:author="Jens-Rainer Ohm" w:date="2023-04-25T12:43:00Z"/>
          <w:szCs w:val="22"/>
          <w:lang w:val="en-CA" w:eastAsia="zh-CN"/>
        </w:rPr>
      </w:pPr>
    </w:p>
    <w:p w14:paraId="0F85473A" w14:textId="018B49B4" w:rsidR="00632CEF" w:rsidRDefault="00632CEF" w:rsidP="00E11330">
      <w:pPr>
        <w:rPr>
          <w:ins w:id="1050" w:author="Jens-Rainer Ohm" w:date="2023-04-25T12:45:00Z"/>
          <w:szCs w:val="22"/>
          <w:lang w:val="en-CA" w:eastAsia="zh-CN"/>
        </w:rPr>
      </w:pPr>
      <w:ins w:id="1051" w:author="Jens-Rainer Ohm" w:date="2023-04-25T12:43:00Z">
        <w:r>
          <w:rPr>
            <w:szCs w:val="22"/>
            <w:lang w:val="en-CA" w:eastAsia="zh-CN"/>
          </w:rPr>
          <w:t>It was asked i</w:t>
        </w:r>
      </w:ins>
      <w:ins w:id="1052" w:author="Jens-Rainer Ohm" w:date="2023-04-25T12:44:00Z">
        <w:r>
          <w:rPr>
            <w:szCs w:val="22"/>
            <w:lang w:val="en-CA" w:eastAsia="zh-CN"/>
          </w:rPr>
          <w:t>f lossless coding is necessary, and which could be data rates?</w:t>
        </w:r>
      </w:ins>
    </w:p>
    <w:p w14:paraId="57971E62" w14:textId="6D14EC41" w:rsidR="00632CEF" w:rsidRDefault="00632CEF" w:rsidP="00E11330">
      <w:pPr>
        <w:rPr>
          <w:ins w:id="1053" w:author="Jens-Rainer Ohm" w:date="2023-04-25T12:46:00Z"/>
          <w:szCs w:val="22"/>
          <w:lang w:val="en-CA" w:eastAsia="zh-CN"/>
        </w:rPr>
      </w:pPr>
      <w:ins w:id="1054" w:author="Jens-Rainer Ohm" w:date="2023-04-25T12:45:00Z">
        <w:r>
          <w:rPr>
            <w:szCs w:val="22"/>
            <w:lang w:val="en-CA" w:eastAsia="zh-CN"/>
          </w:rPr>
          <w:t xml:space="preserve">What would be typical </w:t>
        </w:r>
      </w:ins>
      <w:proofErr w:type="spellStart"/>
      <w:ins w:id="1055" w:author="Jens-Rainer Ohm" w:date="2023-04-25T12:46:00Z">
        <w:r>
          <w:rPr>
            <w:szCs w:val="22"/>
            <w:lang w:val="en-CA" w:eastAsia="zh-CN"/>
          </w:rPr>
          <w:t>uase</w:t>
        </w:r>
        <w:proofErr w:type="spellEnd"/>
        <w:r>
          <w:rPr>
            <w:szCs w:val="22"/>
            <w:lang w:val="en-CA" w:eastAsia="zh-CN"/>
          </w:rPr>
          <w:t xml:space="preserve"> </w:t>
        </w:r>
      </w:ins>
      <w:ins w:id="1056" w:author="Jens-Rainer Ohm" w:date="2023-04-25T12:45:00Z">
        <w:r>
          <w:rPr>
            <w:szCs w:val="22"/>
            <w:lang w:val="en-CA" w:eastAsia="zh-CN"/>
          </w:rPr>
          <w:t>cases of having 1024</w:t>
        </w:r>
      </w:ins>
      <w:ins w:id="1057" w:author="Jens-Rainer Ohm" w:date="2023-04-25T12:46:00Z">
        <w:r>
          <w:rPr>
            <w:szCs w:val="22"/>
            <w:lang w:val="en-CA" w:eastAsia="zh-CN"/>
          </w:rPr>
          <w:t xml:space="preserve"> different objects?</w:t>
        </w:r>
      </w:ins>
    </w:p>
    <w:p w14:paraId="56B878B1" w14:textId="333A57B9" w:rsidR="00632CEF" w:rsidRDefault="00632CEF" w:rsidP="00E11330">
      <w:pPr>
        <w:rPr>
          <w:ins w:id="1058" w:author="Jens-Rainer Ohm" w:date="2023-04-25T12:47:00Z"/>
          <w:szCs w:val="22"/>
          <w:lang w:val="en-CA" w:eastAsia="zh-CN"/>
        </w:rPr>
      </w:pPr>
      <w:ins w:id="1059" w:author="Jens-Rainer Ohm" w:date="2023-04-25T12:46:00Z">
        <w:r>
          <w:rPr>
            <w:szCs w:val="22"/>
            <w:lang w:val="en-CA" w:eastAsia="zh-CN"/>
          </w:rPr>
          <w:t xml:space="preserve">Could the auxiliary pictures be </w:t>
        </w:r>
        <w:proofErr w:type="spellStart"/>
        <w:r>
          <w:rPr>
            <w:szCs w:val="22"/>
            <w:lang w:val="en-CA" w:eastAsia="zh-CN"/>
          </w:rPr>
          <w:t>downsample</w:t>
        </w:r>
      </w:ins>
      <w:ins w:id="1060" w:author="Jens-Rainer Ohm" w:date="2023-04-25T12:47:00Z">
        <w:r>
          <w:rPr>
            <w:szCs w:val="22"/>
            <w:lang w:val="en-CA" w:eastAsia="zh-CN"/>
          </w:rPr>
          <w:t>d</w:t>
        </w:r>
        <w:proofErr w:type="spellEnd"/>
        <w:r>
          <w:rPr>
            <w:szCs w:val="22"/>
            <w:lang w:val="en-CA" w:eastAsia="zh-CN"/>
          </w:rPr>
          <w:t>?</w:t>
        </w:r>
      </w:ins>
    </w:p>
    <w:p w14:paraId="60441911" w14:textId="43CCFFB0" w:rsidR="00632CEF" w:rsidRDefault="00E74E18" w:rsidP="00E11330">
      <w:pPr>
        <w:rPr>
          <w:ins w:id="1061" w:author="Jens-Rainer Ohm" w:date="2023-04-25T12:51:00Z"/>
          <w:szCs w:val="22"/>
          <w:lang w:val="en-CA" w:eastAsia="zh-CN"/>
        </w:rPr>
      </w:pPr>
      <w:ins w:id="1062" w:author="Jens-Rainer Ohm" w:date="2023-04-25T12:48:00Z">
        <w:r>
          <w:rPr>
            <w:szCs w:val="22"/>
            <w:lang w:val="en-CA" w:eastAsia="zh-CN"/>
          </w:rPr>
          <w:t>Could the auxiliary picture also apply to a cropped part?</w:t>
        </w:r>
      </w:ins>
      <w:ins w:id="1063" w:author="Jens-Rainer Ohm" w:date="2023-04-25T12:49:00Z">
        <w:r>
          <w:rPr>
            <w:szCs w:val="22"/>
            <w:lang w:val="en-CA" w:eastAsia="zh-CN"/>
          </w:rPr>
          <w:t xml:space="preserve"> It was </w:t>
        </w:r>
      </w:ins>
      <w:ins w:id="1064" w:author="Jens-Rainer Ohm" w:date="2023-04-25T12:50:00Z">
        <w:r>
          <w:rPr>
            <w:szCs w:val="22"/>
            <w:lang w:val="en-CA" w:eastAsia="zh-CN"/>
          </w:rPr>
          <w:t>commented that the cropping window cannot be used for this purpose, as this is intended</w:t>
        </w:r>
      </w:ins>
      <w:ins w:id="1065" w:author="Jens-Rainer Ohm" w:date="2023-04-25T12:51:00Z">
        <w:r>
          <w:rPr>
            <w:szCs w:val="22"/>
            <w:lang w:val="en-CA" w:eastAsia="zh-CN"/>
          </w:rPr>
          <w:t xml:space="preserve"> for display.</w:t>
        </w:r>
      </w:ins>
    </w:p>
    <w:p w14:paraId="2A79D0A4" w14:textId="729A9474" w:rsidR="00E74E18" w:rsidRDefault="00E74E18" w:rsidP="00E11330">
      <w:pPr>
        <w:rPr>
          <w:ins w:id="1066" w:author="Jens-Rainer Ohm" w:date="2023-04-25T12:48:00Z"/>
          <w:szCs w:val="22"/>
          <w:lang w:val="en-CA" w:eastAsia="zh-CN"/>
        </w:rPr>
      </w:pPr>
      <w:ins w:id="1067" w:author="Jens-Rainer Ohm" w:date="2023-04-25T12:51:00Z">
        <w:r>
          <w:rPr>
            <w:szCs w:val="22"/>
            <w:lang w:val="en-CA" w:eastAsia="zh-CN"/>
          </w:rPr>
          <w:t>Further study recommended along these questions.</w:t>
        </w:r>
      </w:ins>
    </w:p>
    <w:p w14:paraId="47ADFBAA" w14:textId="415775E2" w:rsidR="00776BBC" w:rsidRDefault="00776BBC" w:rsidP="00867233">
      <w:pPr>
        <w:rPr>
          <w:lang w:val="en-CA" w:eastAsia="de-DE"/>
        </w:rPr>
      </w:pPr>
    </w:p>
    <w:p w14:paraId="103BCD9D" w14:textId="77777777" w:rsidR="00CE36F9" w:rsidRPr="00B37114" w:rsidRDefault="00A96DA5" w:rsidP="001F04B0">
      <w:pPr>
        <w:pStyle w:val="berschrift9"/>
        <w:rPr>
          <w:sz w:val="24"/>
          <w:lang w:val="en-CA" w:eastAsia="de-DE"/>
        </w:rPr>
      </w:pPr>
      <w:hyperlink r:id="rId1112"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ins w:id="1068" w:author="Jens-Rainer Ohm" w:date="2023-04-25T16:41:00Z"/>
          <w:lang w:val="en-CA" w:eastAsia="de-DE"/>
        </w:rPr>
      </w:pPr>
      <w:ins w:id="1069" w:author="Jens-Rainer Ohm" w:date="2023-04-25T16:42:00Z">
        <w:r>
          <w:rPr>
            <w:lang w:val="en-CA" w:eastAsia="de-DE"/>
          </w:rPr>
          <w:t xml:space="preserve">Was already reviewed in </w:t>
        </w:r>
        <w:proofErr w:type="spellStart"/>
        <w:r>
          <w:rPr>
            <w:lang w:val="en-CA" w:eastAsia="de-DE"/>
          </w:rPr>
          <w:t>BoG</w:t>
        </w:r>
        <w:proofErr w:type="spellEnd"/>
        <w:r>
          <w:rPr>
            <w:lang w:val="en-CA" w:eastAsia="de-DE"/>
          </w:rPr>
          <w:t>,</w:t>
        </w:r>
      </w:ins>
      <w:ins w:id="1070" w:author="Jens-Rainer Ohm" w:date="2023-04-25T16:43:00Z">
        <w:r w:rsidR="00BF6961">
          <w:rPr>
            <w:lang w:val="en-CA" w:eastAsia="de-DE"/>
          </w:rPr>
          <w:t xml:space="preserve"> and agreed upon (see list of recommendations under JVET-AD0362)</w:t>
        </w:r>
      </w:ins>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1071" w:name="_Ref84167009"/>
      <w:bookmarkStart w:id="1072" w:name="_Ref92384966"/>
      <w:bookmarkStart w:id="1073" w:name="_Ref108361687"/>
      <w:bookmarkEnd w:id="810"/>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811"/>
      <w:bookmarkEnd w:id="812"/>
      <w:bookmarkEnd w:id="813"/>
      <w:bookmarkEnd w:id="1071"/>
      <w:bookmarkEnd w:id="1072"/>
      <w:bookmarkEnd w:id="1073"/>
    </w:p>
    <w:p w14:paraId="3E6A1F86" w14:textId="67FF1F28" w:rsidR="004901D6" w:rsidRPr="00AB703B" w:rsidRDefault="00E23C99" w:rsidP="004901D6">
      <w:pPr>
        <w:rPr>
          <w:lang w:val="en-CA"/>
        </w:rPr>
      </w:pPr>
      <w:bookmarkStart w:id="1074" w:name="_Ref432847868"/>
      <w:bookmarkStart w:id="1075" w:name="_Ref503621255"/>
      <w:bookmarkStart w:id="1076" w:name="_Ref518893023"/>
      <w:bookmarkStart w:id="1077" w:name="_Ref526759020"/>
      <w:bookmarkStart w:id="1078" w:name="_Ref534462118"/>
      <w:bookmarkStart w:id="1079" w:name="_Ref20611004"/>
      <w:bookmarkStart w:id="1080" w:name="_Ref37795170"/>
      <w:bookmarkStart w:id="1081" w:name="_Ref52705416"/>
      <w:bookmarkEnd w:id="790"/>
      <w:bookmarkEnd w:id="791"/>
      <w:bookmarkEnd w:id="792"/>
      <w:bookmarkEnd w:id="793"/>
      <w:bookmarkEnd w:id="814"/>
      <w:bookmarkEnd w:id="815"/>
      <w:bookmarkEnd w:id="816"/>
      <w:r>
        <w:rPr>
          <w:lang w:val="en-CA"/>
        </w:rPr>
        <w:t>Section kept as a template for future use.</w:t>
      </w:r>
    </w:p>
    <w:p w14:paraId="59B73795" w14:textId="3BBE4C05" w:rsidR="00EF61CF" w:rsidRPr="00AB703B" w:rsidRDefault="00DE54BB" w:rsidP="00430D17">
      <w:pPr>
        <w:pStyle w:val="berschrift1"/>
        <w:rPr>
          <w:lang w:val="en-CA"/>
        </w:rPr>
      </w:pPr>
      <w:bookmarkStart w:id="1082"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794"/>
      <w:bookmarkEnd w:id="795"/>
      <w:r w:rsidR="00EA2B76" w:rsidRPr="00AB703B">
        <w:rPr>
          <w:lang w:val="en-CA"/>
        </w:rPr>
        <w:t xml:space="preserve">, and </w:t>
      </w:r>
      <w:bookmarkEnd w:id="796"/>
      <w:bookmarkEnd w:id="1074"/>
      <w:bookmarkEnd w:id="1075"/>
      <w:bookmarkEnd w:id="1076"/>
      <w:bookmarkEnd w:id="1077"/>
      <w:bookmarkEnd w:id="1078"/>
      <w:bookmarkEnd w:id="1079"/>
      <w:bookmarkEnd w:id="1080"/>
      <w:bookmarkEnd w:id="1081"/>
      <w:r w:rsidR="00912882" w:rsidRPr="00AB703B">
        <w:rPr>
          <w:lang w:val="en-CA"/>
        </w:rPr>
        <w:t>liaison communications</w:t>
      </w:r>
      <w:bookmarkEnd w:id="1082"/>
    </w:p>
    <w:p w14:paraId="0161F312" w14:textId="3C60CBF5" w:rsidR="009F273C" w:rsidRPr="00AB703B" w:rsidRDefault="00F0580B" w:rsidP="00430D17">
      <w:pPr>
        <w:pStyle w:val="berschrift2"/>
        <w:rPr>
          <w:lang w:val="en-CA"/>
        </w:rPr>
      </w:pPr>
      <w:bookmarkStart w:id="1083" w:name="_Ref77236272"/>
      <w:r w:rsidRPr="00AB703B">
        <w:rPr>
          <w:lang w:val="en-CA"/>
        </w:rPr>
        <w:t>JVET p</w:t>
      </w:r>
      <w:r w:rsidR="00D730C4" w:rsidRPr="00AB703B">
        <w:rPr>
          <w:lang w:val="en-CA"/>
        </w:rPr>
        <w:t>lenaries</w:t>
      </w:r>
      <w:bookmarkEnd w:id="1083"/>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14FABE62" w:rsidR="002000E9" w:rsidRPr="00AB703B" w:rsidRDefault="002000E9" w:rsidP="002000E9">
      <w:pPr>
        <w:pStyle w:val="berschrift2"/>
        <w:rPr>
          <w:lang w:val="en-CA"/>
        </w:rPr>
      </w:pPr>
      <w:bookmarkStart w:id="1084" w:name="_Ref21771549"/>
      <w:bookmarkStart w:id="1085"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1084"/>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A96DA5" w:rsidP="00792EDE">
      <w:pPr>
        <w:pStyle w:val="berschrift9"/>
        <w:rPr>
          <w:sz w:val="24"/>
          <w:lang w:val="en-CA" w:eastAsia="de-DE"/>
        </w:rPr>
      </w:pPr>
      <w:hyperlink r:id="rId1113"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2EE07721" w:rsidR="00D35E53" w:rsidRDefault="00D35E53" w:rsidP="00D35E53">
      <w:pPr>
        <w:rPr>
          <w:ins w:id="1086" w:author="Jens-Rainer Ohm" w:date="2023-04-25T11:03:00Z"/>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ins w:id="1087" w:author="Jens-Rainer Ohm" w:date="2023-04-25T11:03:00Z">
        <w:r>
          <w:rPr>
            <w:lang w:val="en-CA"/>
          </w:rPr>
          <w:t>Was present</w:t>
        </w:r>
      </w:ins>
      <w:ins w:id="1088" w:author="Jens-Rainer Ohm" w:date="2023-04-25T11:04:00Z">
        <w:r>
          <w:rPr>
            <w:lang w:val="en-CA"/>
          </w:rPr>
          <w:t>ed Tuesday 25 Apr. 1000-</w:t>
        </w:r>
      </w:ins>
      <w:ins w:id="1089" w:author="Jens-Rainer Ohm" w:date="2023-04-25T11:11:00Z">
        <w:r w:rsidR="00314F47">
          <w:rPr>
            <w:lang w:val="en-CA"/>
          </w:rPr>
          <w:t>1110</w:t>
        </w:r>
      </w:ins>
    </w:p>
    <w:p w14:paraId="50B9D4B6" w14:textId="77777777" w:rsidR="00503697" w:rsidRPr="00503697" w:rsidRDefault="00503697" w:rsidP="00503697">
      <w:pPr>
        <w:rPr>
          <w:ins w:id="1090" w:author="Jens-Rainer Ohm" w:date="2023-04-25T10:07:00Z"/>
          <w:lang w:val="en-CA"/>
        </w:rPr>
      </w:pPr>
      <w:ins w:id="1091" w:author="Jens-Rainer Ohm" w:date="2023-04-25T10:07:00Z">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ins>
    </w:p>
    <w:p w14:paraId="04223066" w14:textId="77777777" w:rsidR="00503697" w:rsidRPr="00503697" w:rsidRDefault="00503697" w:rsidP="00503697">
      <w:pPr>
        <w:numPr>
          <w:ilvl w:val="0"/>
          <w:numId w:val="103"/>
        </w:numPr>
        <w:rPr>
          <w:ins w:id="1092" w:author="Jens-Rainer Ohm" w:date="2023-04-25T10:07:00Z"/>
          <w:lang w:val="en-CA"/>
        </w:rPr>
      </w:pPr>
      <w:ins w:id="1093" w:author="Jens-Rainer Ohm" w:date="2023-04-25T10:07:00Z">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ins>
      <w:r w:rsidRPr="00503697">
        <w:rPr>
          <w:lang w:val="en-CA"/>
        </w:rPr>
      </w:r>
      <w:ins w:id="1094" w:author="Jens-Rainer Ohm" w:date="2023-04-25T10:07:00Z">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ins>
      <w:r w:rsidRPr="00503697">
        <w:rPr>
          <w:lang w:val="en-CA"/>
        </w:rPr>
      </w:r>
      <w:ins w:id="1095" w:author="Jens-Rainer Ohm" w:date="2023-04-25T10:07:00Z">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ins>
      <w:r w:rsidRPr="00503697">
        <w:rPr>
          <w:lang w:val="en-CA"/>
        </w:rPr>
      </w:r>
      <w:ins w:id="1096" w:author="Jens-Rainer Ohm" w:date="2023-04-25T10:07:00Z">
        <w:r w:rsidRPr="00503697">
          <w:rPr>
            <w:lang w:val="en-CA"/>
          </w:rPr>
          <w:fldChar w:fldCharType="separate"/>
        </w:r>
        <w:r w:rsidRPr="00503697">
          <w:rPr>
            <w:lang w:val="en-CA"/>
          </w:rPr>
          <w:t>4)</w:t>
        </w:r>
        <w:r w:rsidRPr="00503697">
          <w:rPr>
            <w:lang w:val="en-CA"/>
          </w:rPr>
          <w:fldChar w:fldCharType="end"/>
        </w:r>
        <w:r w:rsidRPr="00503697">
          <w:rPr>
            <w:lang w:val="en-CA"/>
          </w:rPr>
          <w:t>.</w:t>
        </w:r>
      </w:ins>
    </w:p>
    <w:p w14:paraId="2EA76A36" w14:textId="77777777" w:rsidR="00503697" w:rsidRPr="00503697" w:rsidRDefault="00503697" w:rsidP="00503697">
      <w:pPr>
        <w:numPr>
          <w:ilvl w:val="0"/>
          <w:numId w:val="103"/>
        </w:numPr>
        <w:rPr>
          <w:ins w:id="1097" w:author="Jens-Rainer Ohm" w:date="2023-04-25T10:07:00Z"/>
          <w:lang w:val="en-CA"/>
        </w:rPr>
      </w:pPr>
      <w:ins w:id="1098" w:author="Jens-Rainer Ohm" w:date="2023-04-25T10:07:00Z">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ins>
      <w:r w:rsidRPr="00503697">
        <w:rPr>
          <w:lang w:val="en-CA"/>
        </w:rPr>
      </w:r>
      <w:ins w:id="1099" w:author="Jens-Rainer Ohm" w:date="2023-04-25T10:07:00Z">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ins>
      <w:r w:rsidRPr="00503697">
        <w:rPr>
          <w:lang w:val="en-CA"/>
        </w:rPr>
      </w:r>
      <w:ins w:id="1100" w:author="Jens-Rainer Ohm" w:date="2023-04-25T10:07:00Z">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ins>
      <w:r w:rsidRPr="00503697">
        <w:rPr>
          <w:lang w:val="en-CA"/>
        </w:rPr>
      </w:r>
      <w:ins w:id="1101" w:author="Jens-Rainer Ohm" w:date="2023-04-25T10:07:00Z">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ins>
      <w:r w:rsidRPr="00503697">
        <w:rPr>
          <w:lang w:val="en-CA"/>
        </w:rPr>
      </w:r>
      <w:ins w:id="1102" w:author="Jens-Rainer Ohm" w:date="2023-04-25T10:07:00Z">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ins>
      <w:r w:rsidRPr="00503697">
        <w:rPr>
          <w:lang w:val="en-CA"/>
        </w:rPr>
      </w:r>
      <w:ins w:id="1103" w:author="Jens-Rainer Ohm" w:date="2023-04-25T10:07:00Z">
        <w:r w:rsidRPr="00503697">
          <w:rPr>
            <w:lang w:val="en-CA"/>
          </w:rPr>
          <w:fldChar w:fldCharType="separate"/>
        </w:r>
        <w:r w:rsidRPr="00503697">
          <w:rPr>
            <w:lang w:val="en-CA"/>
          </w:rPr>
          <w:t>16)</w:t>
        </w:r>
        <w:r w:rsidRPr="00503697">
          <w:rPr>
            <w:lang w:val="en-CA"/>
          </w:rPr>
          <w:fldChar w:fldCharType="end"/>
        </w:r>
        <w:r w:rsidRPr="00503697">
          <w:rPr>
            <w:lang w:val="en-CA"/>
          </w:rPr>
          <w:t>.</w:t>
        </w:r>
      </w:ins>
    </w:p>
    <w:p w14:paraId="67A25316" w14:textId="77777777" w:rsidR="00503697" w:rsidRPr="00503697" w:rsidRDefault="00503697" w:rsidP="00503697">
      <w:pPr>
        <w:numPr>
          <w:ilvl w:val="0"/>
          <w:numId w:val="103"/>
        </w:numPr>
        <w:rPr>
          <w:ins w:id="1104" w:author="Jens-Rainer Ohm" w:date="2023-04-25T10:07:00Z"/>
          <w:lang w:val="en-CA"/>
        </w:rPr>
      </w:pPr>
      <w:ins w:id="1105" w:author="Jens-Rainer Ohm" w:date="2023-04-25T10:07:00Z">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ins>
      <w:r w:rsidRPr="00503697">
        <w:rPr>
          <w:lang w:val="en-CA"/>
        </w:rPr>
      </w:r>
      <w:ins w:id="1106" w:author="Jens-Rainer Ohm" w:date="2023-04-25T10:07:00Z">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ins>
      <w:r w:rsidRPr="00503697">
        <w:rPr>
          <w:lang w:val="en-CA"/>
        </w:rPr>
      </w:r>
      <w:ins w:id="1107" w:author="Jens-Rainer Ohm" w:date="2023-04-25T10:07:00Z">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ins>
      <w:r w:rsidRPr="00503697">
        <w:rPr>
          <w:lang w:val="en-CA"/>
        </w:rPr>
      </w:r>
      <w:ins w:id="1108" w:author="Jens-Rainer Ohm" w:date="2023-04-25T10:07:00Z">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ins>
      <w:r w:rsidRPr="00503697">
        <w:rPr>
          <w:lang w:val="en-CA"/>
        </w:rPr>
      </w:r>
      <w:ins w:id="1109" w:author="Jens-Rainer Ohm" w:date="2023-04-25T10:07:00Z">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ins>
      <w:r w:rsidRPr="00503697">
        <w:rPr>
          <w:lang w:val="en-CA"/>
        </w:rPr>
      </w:r>
      <w:ins w:id="1110" w:author="Jens-Rainer Ohm" w:date="2023-04-25T10:07:00Z">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ins>
    </w:p>
    <w:p w14:paraId="595A590B" w14:textId="77777777" w:rsidR="00503697" w:rsidRPr="00503697" w:rsidRDefault="00503697" w:rsidP="00503697">
      <w:pPr>
        <w:numPr>
          <w:ilvl w:val="0"/>
          <w:numId w:val="103"/>
        </w:numPr>
        <w:rPr>
          <w:ins w:id="1111" w:author="Jens-Rainer Ohm" w:date="2023-04-25T10:07:00Z"/>
          <w:lang w:val="en-CA"/>
        </w:rPr>
      </w:pPr>
      <w:ins w:id="1112" w:author="Jens-Rainer Ohm" w:date="2023-04-25T10:07:00Z">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ins>
      <w:r w:rsidRPr="00503697">
        <w:rPr>
          <w:lang w:val="en-CA"/>
        </w:rPr>
      </w:r>
      <w:ins w:id="1113" w:author="Jens-Rainer Ohm" w:date="2023-04-25T10:07:00Z">
        <w:r w:rsidRPr="00503697">
          <w:rPr>
            <w:lang w:val="en-CA"/>
          </w:rPr>
          <w:fldChar w:fldCharType="separate"/>
        </w:r>
        <w:proofErr w:type="gramStart"/>
        <w:r w:rsidRPr="00503697">
          <w:rPr>
            <w:lang w:val="en-CA"/>
          </w:rPr>
          <w:t>5)g</w:t>
        </w:r>
        <w:proofErr w:type="gramEnd"/>
        <w:r w:rsidRPr="00503697">
          <w:rPr>
            <w:lang w:val="en-CA"/>
          </w:rPr>
          <w:fldChar w:fldCharType="end"/>
        </w:r>
        <w:r w:rsidRPr="00503697">
          <w:rPr>
            <w:lang w:val="en-CA"/>
          </w:rPr>
          <w:t>.</w:t>
        </w:r>
      </w:ins>
    </w:p>
    <w:p w14:paraId="52BF4A11" w14:textId="54DC1F6D" w:rsidR="00D35E53" w:rsidRDefault="00D35E53" w:rsidP="002000E9">
      <w:pPr>
        <w:rPr>
          <w:ins w:id="1114" w:author="Jens-Rainer Ohm" w:date="2023-04-25T10:07:00Z"/>
          <w:lang w:val="en-CA"/>
        </w:rPr>
      </w:pPr>
    </w:p>
    <w:p w14:paraId="1E525BBE" w14:textId="77777777" w:rsidR="00503697" w:rsidRPr="00503697" w:rsidRDefault="00503697" w:rsidP="00503697">
      <w:pPr>
        <w:rPr>
          <w:ins w:id="1115" w:author="Jens-Rainer Ohm" w:date="2023-04-25T10:08:00Z"/>
          <w:lang w:val="en-CA"/>
        </w:rPr>
      </w:pPr>
      <w:ins w:id="1116" w:author="Jens-Rainer Ohm" w:date="2023-04-25T10:08:00Z">
        <w:r w:rsidRPr="00503697">
          <w:rPr>
            <w:lang w:val="en-CA"/>
          </w:rPr>
          <w:lastRenderedPageBreak/>
          <w:t xml:space="preserve">The </w:t>
        </w:r>
        <w:proofErr w:type="spellStart"/>
        <w:r w:rsidRPr="00503697">
          <w:rPr>
            <w:lang w:val="en-CA"/>
          </w:rPr>
          <w:t>BoG</w:t>
        </w:r>
        <w:proofErr w:type="spellEnd"/>
        <w:r w:rsidRPr="00503697">
          <w:rPr>
            <w:lang w:val="en-CA"/>
          </w:rPr>
          <w:t xml:space="preserve"> recommended the following actions:</w:t>
        </w:r>
      </w:ins>
    </w:p>
    <w:p w14:paraId="5896465D" w14:textId="3B78B88B" w:rsidR="00503697" w:rsidRPr="00503697" w:rsidRDefault="00503697" w:rsidP="00503697">
      <w:pPr>
        <w:numPr>
          <w:ilvl w:val="0"/>
          <w:numId w:val="104"/>
        </w:numPr>
        <w:rPr>
          <w:ins w:id="1117" w:author="Jens-Rainer Ohm" w:date="2023-04-25T10:08:00Z"/>
          <w:lang w:val="en-CA"/>
        </w:rPr>
      </w:pPr>
      <w:ins w:id="1118" w:author="Jens-Rainer Ohm" w:date="2023-04-25T10:08:00Z">
        <w:r w:rsidRPr="00503697">
          <w:rPr>
            <w:lang w:val="en-CA"/>
          </w:rPr>
          <w:t xml:space="preserve">Action on item </w:t>
        </w:r>
        <w:r w:rsidRPr="00503697">
          <w:fldChar w:fldCharType="begin"/>
        </w:r>
        <w:r w:rsidRPr="00503697">
          <w:instrText xml:space="preserve"> REF _Ref132971174 \w \h  \* MERGEFORMAT </w:instrText>
        </w:r>
      </w:ins>
      <w:ins w:id="1119" w:author="Jens-Rainer Ohm" w:date="2023-04-25T10:08:00Z">
        <w:r w:rsidRPr="00503697">
          <w:fldChar w:fldCharType="separate"/>
        </w:r>
        <w:proofErr w:type="gramStart"/>
        <w:r w:rsidRPr="00503697">
          <w:t>1)</w:t>
        </w:r>
        <w:proofErr w:type="spellStart"/>
        <w:r w:rsidRPr="00503697">
          <w:t>a</w:t>
        </w:r>
        <w:proofErr w:type="gramEnd"/>
        <w:r w:rsidRPr="00503697">
          <w:t>.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ins>
      <w:ins w:id="1120" w:author="Jens-Rainer Ohm" w:date="2023-04-25T10:12:00Z">
        <w:r w:rsidR="00B42024">
          <w:rPr>
            <w:lang w:val="en-CA"/>
          </w:rPr>
          <w:t xml:space="preserve">order </w:t>
        </w:r>
      </w:ins>
      <w:ins w:id="1121" w:author="Jens-Rainer Ohm" w:date="2023-04-25T10:08:00Z">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ins>
    </w:p>
    <w:p w14:paraId="18163C6C" w14:textId="77777777" w:rsidR="00503697" w:rsidRPr="00503697" w:rsidRDefault="00503697" w:rsidP="00503697">
      <w:pPr>
        <w:numPr>
          <w:ilvl w:val="0"/>
          <w:numId w:val="104"/>
        </w:numPr>
        <w:rPr>
          <w:ins w:id="1122" w:author="Jens-Rainer Ohm" w:date="2023-04-25T10:08:00Z"/>
          <w:lang w:val="en-CA"/>
        </w:rPr>
      </w:pPr>
      <w:ins w:id="1123" w:author="Jens-Rainer Ohm" w:date="2023-04-25T10:08:00Z">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ins>
      <w:r w:rsidRPr="00503697">
        <w:rPr>
          <w:bCs/>
        </w:rPr>
      </w:r>
      <w:ins w:id="1124" w:author="Jens-Rainer Ohm" w:date="2023-04-25T10:08:00Z">
        <w:r w:rsidRPr="00503697">
          <w:rPr>
            <w:bCs/>
          </w:rPr>
          <w:fldChar w:fldCharType="separate"/>
        </w:r>
        <w:proofErr w:type="gramStart"/>
        <w:r w:rsidRPr="00503697">
          <w:rPr>
            <w:bCs/>
          </w:rPr>
          <w:t>1)c</w:t>
        </w:r>
        <w:proofErr w:type="gramEnd"/>
        <w:r w:rsidRPr="00503697">
          <w:rPr>
            <w:lang w:val="en-CA"/>
          </w:rPr>
          <w:fldChar w:fldCharType="end"/>
        </w:r>
        <w:r w:rsidRPr="00503697">
          <w:rPr>
            <w:bCs/>
          </w:rPr>
          <w:t xml:space="preserve">: To endorse that </w:t>
        </w:r>
        <w:r w:rsidRPr="00503697">
          <w:t>it is desirable to support all of the following NNPF related capabilities in v4 (of VSEI and VVC):</w:t>
        </w:r>
      </w:ins>
    </w:p>
    <w:p w14:paraId="2818BE86" w14:textId="77777777" w:rsidR="00503697" w:rsidRPr="00503697" w:rsidRDefault="00503697" w:rsidP="00503697">
      <w:pPr>
        <w:numPr>
          <w:ilvl w:val="1"/>
          <w:numId w:val="104"/>
        </w:numPr>
        <w:rPr>
          <w:ins w:id="1125" w:author="Jens-Rainer Ohm" w:date="2023-04-25T10:08:00Z"/>
          <w:lang w:val="en-CA"/>
        </w:rPr>
      </w:pPr>
      <w:ins w:id="1126" w:author="Jens-Rainer Ohm" w:date="2023-04-25T10:08:00Z">
        <w:r w:rsidRPr="00503697">
          <w:rPr>
            <w:bCs/>
          </w:rPr>
          <w:t xml:space="preserve">Multiple activated NNPFs (with the same or different purposes) for a picture in an alternative manner (choose to apply none, filter </w:t>
        </w:r>
        <w:proofErr w:type="gramStart"/>
        <w:r w:rsidRPr="00503697">
          <w:rPr>
            <w:bCs/>
          </w:rPr>
          <w:t>a</w:t>
        </w:r>
        <w:proofErr w:type="gramEnd"/>
        <w:r w:rsidRPr="00503697">
          <w:rPr>
            <w:bCs/>
          </w:rPr>
          <w:t xml:space="preserve"> only, or filter b only)</w:t>
        </w:r>
      </w:ins>
    </w:p>
    <w:p w14:paraId="5851D280" w14:textId="77777777" w:rsidR="00503697" w:rsidRPr="00503697" w:rsidRDefault="00503697" w:rsidP="00503697">
      <w:pPr>
        <w:numPr>
          <w:ilvl w:val="1"/>
          <w:numId w:val="104"/>
        </w:numPr>
        <w:rPr>
          <w:ins w:id="1127" w:author="Jens-Rainer Ohm" w:date="2023-04-25T10:08:00Z"/>
          <w:lang w:val="en-CA"/>
        </w:rPr>
      </w:pPr>
      <w:ins w:id="1128" w:author="Jens-Rainer Ohm" w:date="2023-04-25T10:08:00Z">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w:t>
        </w:r>
        <w:proofErr w:type="gramStart"/>
        <w:r w:rsidRPr="00503697">
          <w:rPr>
            <w:bCs/>
          </w:rPr>
          <w:t>a</w:t>
        </w:r>
        <w:proofErr w:type="gramEnd"/>
        <w:r w:rsidRPr="00503697">
          <w:rPr>
            <w:bCs/>
          </w:rPr>
          <w:t xml:space="preserve"> only, filter b only, or both filter a and b in a cascaded manner in the indicated order)</w:t>
        </w:r>
      </w:ins>
    </w:p>
    <w:p w14:paraId="56055EB3" w14:textId="77777777" w:rsidR="00503697" w:rsidRPr="00503697" w:rsidRDefault="00503697" w:rsidP="00503697">
      <w:pPr>
        <w:numPr>
          <w:ilvl w:val="1"/>
          <w:numId w:val="104"/>
        </w:numPr>
        <w:rPr>
          <w:ins w:id="1129" w:author="Jens-Rainer Ohm" w:date="2023-04-25T10:08:00Z"/>
          <w:lang w:val="en-CA"/>
        </w:rPr>
      </w:pPr>
      <w:ins w:id="1130" w:author="Jens-Rainer Ohm" w:date="2023-04-25T10:08:00Z">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w:t>
        </w:r>
        <w:proofErr w:type="gramStart"/>
        <w:r w:rsidRPr="00503697">
          <w:rPr>
            <w:bCs/>
          </w:rPr>
          <w:t>a</w:t>
        </w:r>
        <w:proofErr w:type="gramEnd"/>
        <w:r w:rsidRPr="00503697">
          <w:rPr>
            <w:bCs/>
          </w:rPr>
          <w:t xml:space="preserve"> only, or filter b only)</w:t>
        </w:r>
      </w:ins>
    </w:p>
    <w:p w14:paraId="270EEFF1" w14:textId="77777777" w:rsidR="00503697" w:rsidRPr="00503697" w:rsidRDefault="00503697" w:rsidP="00503697">
      <w:pPr>
        <w:numPr>
          <w:ilvl w:val="1"/>
          <w:numId w:val="104"/>
        </w:numPr>
        <w:rPr>
          <w:ins w:id="1131" w:author="Jens-Rainer Ohm" w:date="2023-04-25T10:08:00Z"/>
          <w:lang w:val="en-CA"/>
        </w:rPr>
      </w:pPr>
      <w:ins w:id="1132" w:author="Jens-Rainer Ohm" w:date="2023-04-25T10:08:00Z">
        <w:r w:rsidRPr="00503697">
          <w:rPr>
            <w:bCs/>
          </w:rPr>
          <w:t>Multiple activated NNPF cascades in an alternative manner (choose to apply none, both filter a and b in a cascaded manner in the indicated order, or both filter c and d in a cascaded manner in the indicated order)</w:t>
        </w:r>
      </w:ins>
    </w:p>
    <w:p w14:paraId="0317AE25" w14:textId="77777777" w:rsidR="00503697" w:rsidRPr="00503697" w:rsidRDefault="00503697" w:rsidP="00503697">
      <w:pPr>
        <w:numPr>
          <w:ilvl w:val="0"/>
          <w:numId w:val="104"/>
        </w:numPr>
        <w:rPr>
          <w:ins w:id="1133" w:author="Jens-Rainer Ohm" w:date="2023-04-25T10:08:00Z"/>
          <w:lang w:val="en-CA"/>
        </w:rPr>
      </w:pPr>
      <w:ins w:id="1134" w:author="Jens-Rainer Ohm" w:date="2023-04-25T10:08:00Z">
        <w:r w:rsidRPr="00503697">
          <w:rPr>
            <w:lang w:val="en-CA"/>
          </w:rPr>
          <w:t xml:space="preserve">Action on </w:t>
        </w:r>
        <w:r w:rsidRPr="00503697">
          <w:t xml:space="preserve">item </w:t>
        </w:r>
        <w:r w:rsidRPr="00503697">
          <w:fldChar w:fldCharType="begin"/>
        </w:r>
        <w:r w:rsidRPr="00503697">
          <w:instrText xml:space="preserve"> REF _Ref132971400 \w \h </w:instrText>
        </w:r>
      </w:ins>
      <w:ins w:id="1135" w:author="Jens-Rainer Ohm" w:date="2023-04-25T10:08:00Z">
        <w:r w:rsidRPr="00503697">
          <w:fldChar w:fldCharType="separate"/>
        </w:r>
        <w:proofErr w:type="gramStart"/>
        <w:r w:rsidRPr="00503697">
          <w:t>1)d</w:t>
        </w:r>
        <w:proofErr w:type="gramEnd"/>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ins>
    </w:p>
    <w:p w14:paraId="3E8080C2" w14:textId="77777777" w:rsidR="00503697" w:rsidRPr="00503697" w:rsidRDefault="00503697" w:rsidP="00503697">
      <w:pPr>
        <w:numPr>
          <w:ilvl w:val="0"/>
          <w:numId w:val="104"/>
        </w:numPr>
        <w:rPr>
          <w:ins w:id="1136" w:author="Jens-Rainer Ohm" w:date="2023-04-25T10:08:00Z"/>
          <w:lang w:val="en-CA"/>
        </w:rPr>
      </w:pPr>
      <w:ins w:id="1137" w:author="Jens-Rainer Ohm" w:date="2023-04-25T10:08:00Z">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ins>
      <w:r w:rsidRPr="00503697">
        <w:rPr>
          <w:bCs/>
        </w:rPr>
      </w:r>
      <w:ins w:id="1138" w:author="Jens-Rainer Ohm" w:date="2023-04-25T10:08:00Z">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ins>
    </w:p>
    <w:p w14:paraId="62D8589C" w14:textId="77777777" w:rsidR="00503697" w:rsidRPr="00503697" w:rsidRDefault="00503697" w:rsidP="00503697">
      <w:pPr>
        <w:numPr>
          <w:ilvl w:val="0"/>
          <w:numId w:val="104"/>
        </w:numPr>
        <w:rPr>
          <w:ins w:id="1139" w:author="Jens-Rainer Ohm" w:date="2023-04-25T10:08:00Z"/>
          <w:lang w:val="en-CA"/>
        </w:rPr>
      </w:pPr>
      <w:ins w:id="1140" w:author="Jens-Rainer Ohm" w:date="2023-04-25T10:08:00Z">
        <w:r w:rsidRPr="00503697">
          <w:t>Action on item</w:t>
        </w:r>
        <w:r w:rsidRPr="00503697">
          <w:rPr>
            <w:bCs/>
          </w:rPr>
          <w:t xml:space="preserve"> </w:t>
        </w:r>
        <w:r w:rsidRPr="00503697">
          <w:rPr>
            <w:bCs/>
          </w:rPr>
          <w:fldChar w:fldCharType="begin"/>
        </w:r>
        <w:r w:rsidRPr="00503697">
          <w:rPr>
            <w:bCs/>
          </w:rPr>
          <w:instrText xml:space="preserve"> REF _Ref132972454 \w \h </w:instrText>
        </w:r>
      </w:ins>
      <w:r w:rsidRPr="00503697">
        <w:rPr>
          <w:bCs/>
        </w:rPr>
      </w:r>
      <w:ins w:id="1141" w:author="Jens-Rainer Ohm" w:date="2023-04-25T10:08:00Z">
        <w:r w:rsidRPr="00503697">
          <w:rPr>
            <w:bCs/>
          </w:rPr>
          <w:fldChar w:fldCharType="separate"/>
        </w:r>
        <w:proofErr w:type="gramStart"/>
        <w:r w:rsidRPr="00503697">
          <w:rPr>
            <w:bCs/>
          </w:rPr>
          <w:t>2)b.i.</w:t>
        </w:r>
        <w:proofErr w:type="gramEnd"/>
        <w:r w:rsidRPr="00503697">
          <w:rPr>
            <w:bCs/>
          </w:rPr>
          <w:t>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ins>
    </w:p>
    <w:p w14:paraId="20CC4A1E" w14:textId="77777777" w:rsidR="00503697" w:rsidRPr="00503697" w:rsidRDefault="00503697" w:rsidP="00503697">
      <w:pPr>
        <w:numPr>
          <w:ilvl w:val="0"/>
          <w:numId w:val="104"/>
        </w:numPr>
        <w:rPr>
          <w:ins w:id="1142" w:author="Jens-Rainer Ohm" w:date="2023-04-25T10:08:00Z"/>
          <w:lang w:val="en-CA"/>
        </w:rPr>
      </w:pPr>
      <w:ins w:id="1143" w:author="Jens-Rainer Ohm" w:date="2023-04-25T10:08:00Z">
        <w:r w:rsidRPr="00503697">
          <w:t>Action on item</w:t>
        </w:r>
        <w:r w:rsidRPr="00503697">
          <w:rPr>
            <w:bCs/>
          </w:rPr>
          <w:t xml:space="preserve"> </w:t>
        </w:r>
        <w:r w:rsidRPr="00503697">
          <w:rPr>
            <w:bCs/>
          </w:rPr>
          <w:fldChar w:fldCharType="begin"/>
        </w:r>
        <w:r w:rsidRPr="00503697">
          <w:rPr>
            <w:bCs/>
          </w:rPr>
          <w:instrText xml:space="preserve"> REF _Ref132972259 \w \h </w:instrText>
        </w:r>
      </w:ins>
      <w:r w:rsidRPr="00503697">
        <w:rPr>
          <w:bCs/>
        </w:rPr>
      </w:r>
      <w:ins w:id="1144" w:author="Jens-Rainer Ohm" w:date="2023-04-25T10:08:00Z">
        <w:r w:rsidRPr="00503697">
          <w:rPr>
            <w:bCs/>
          </w:rPr>
          <w:fldChar w:fldCharType="separate"/>
        </w:r>
        <w:proofErr w:type="gramStart"/>
        <w:r w:rsidRPr="00503697">
          <w:rPr>
            <w:bCs/>
          </w:rPr>
          <w:t>2)b.i.</w:t>
        </w:r>
        <w:proofErr w:type="gramEnd"/>
        <w:r w:rsidRPr="00503697">
          <w:rPr>
            <w:bCs/>
          </w:rPr>
          <w:t>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ins>
    </w:p>
    <w:p w14:paraId="58441486" w14:textId="77777777" w:rsidR="00503697" w:rsidRPr="00503697" w:rsidRDefault="00503697" w:rsidP="00503697">
      <w:pPr>
        <w:numPr>
          <w:ilvl w:val="0"/>
          <w:numId w:val="104"/>
        </w:numPr>
        <w:rPr>
          <w:ins w:id="1145" w:author="Jens-Rainer Ohm" w:date="2023-04-25T10:08:00Z"/>
          <w:lang w:val="en-CA"/>
        </w:rPr>
      </w:pPr>
      <w:ins w:id="1146" w:author="Jens-Rainer Ohm" w:date="2023-04-25T10:08:00Z">
        <w:r w:rsidRPr="00503697">
          <w:t>Action on</w:t>
        </w:r>
        <w:r w:rsidRPr="00503697">
          <w:rPr>
            <w:bCs/>
          </w:rPr>
          <w:t xml:space="preserve"> item </w:t>
        </w:r>
        <w:r w:rsidRPr="00503697">
          <w:rPr>
            <w:bCs/>
          </w:rPr>
          <w:fldChar w:fldCharType="begin"/>
        </w:r>
        <w:r w:rsidRPr="00503697">
          <w:rPr>
            <w:bCs/>
          </w:rPr>
          <w:instrText xml:space="preserve"> REF _Ref132972912 \w \h </w:instrText>
        </w:r>
      </w:ins>
      <w:r w:rsidRPr="00503697">
        <w:rPr>
          <w:bCs/>
        </w:rPr>
      </w:r>
      <w:ins w:id="1147" w:author="Jens-Rainer Ohm" w:date="2023-04-25T10:08:00Z">
        <w:r w:rsidRPr="00503697">
          <w:rPr>
            <w:bCs/>
          </w:rPr>
          <w:fldChar w:fldCharType="separate"/>
        </w:r>
        <w:proofErr w:type="gramStart"/>
        <w:r w:rsidRPr="00503697">
          <w:rPr>
            <w:bCs/>
          </w:rPr>
          <w:t>2)d</w:t>
        </w:r>
        <w:proofErr w:type="gramEnd"/>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ins>
    </w:p>
    <w:p w14:paraId="46D4384A" w14:textId="77777777" w:rsidR="00503697" w:rsidRPr="00503697" w:rsidRDefault="00503697" w:rsidP="00503697">
      <w:pPr>
        <w:numPr>
          <w:ilvl w:val="0"/>
          <w:numId w:val="104"/>
        </w:numPr>
        <w:rPr>
          <w:ins w:id="1148" w:author="Jens-Rainer Ohm" w:date="2023-04-25T10:08:00Z"/>
          <w:lang w:val="en-CA"/>
        </w:rPr>
      </w:pPr>
      <w:ins w:id="1149" w:author="Jens-Rainer Ohm" w:date="2023-04-25T10:08:00Z">
        <w:r w:rsidRPr="00503697">
          <w:rPr>
            <w:lang w:val="en-CA"/>
          </w:rPr>
          <w:t xml:space="preserve">Action on item </w:t>
        </w:r>
        <w:r w:rsidRPr="00503697">
          <w:rPr>
            <w:lang w:val="en-CA"/>
          </w:rPr>
          <w:fldChar w:fldCharType="begin"/>
        </w:r>
        <w:r w:rsidRPr="00503697">
          <w:rPr>
            <w:lang w:val="en-CA"/>
          </w:rPr>
          <w:instrText xml:space="preserve"> REF _Ref133227980 \w \h </w:instrText>
        </w:r>
      </w:ins>
      <w:r w:rsidRPr="00503697">
        <w:rPr>
          <w:lang w:val="en-CA"/>
        </w:rPr>
      </w:r>
      <w:ins w:id="1150" w:author="Jens-Rainer Ohm" w:date="2023-04-25T10:08:00Z">
        <w:r w:rsidRPr="00503697">
          <w:rPr>
            <w:lang w:val="en-CA"/>
          </w:rPr>
          <w:fldChar w:fldCharType="separate"/>
        </w:r>
        <w:proofErr w:type="gramStart"/>
        <w:r w:rsidRPr="00503697">
          <w:rPr>
            <w:lang w:val="en-CA"/>
          </w:rPr>
          <w:t>2)</w:t>
        </w:r>
        <w:proofErr w:type="spellStart"/>
        <w:r w:rsidRPr="00503697">
          <w:rPr>
            <w:lang w:val="en-CA"/>
          </w:rPr>
          <w:t>e</w:t>
        </w:r>
        <w:proofErr w:type="gramEnd"/>
        <w:r w:rsidRPr="00503697">
          <w:rPr>
            <w:lang w:val="en-CA"/>
          </w:rPr>
          <w:t>.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ins>
    </w:p>
    <w:p w14:paraId="56804007" w14:textId="77777777" w:rsidR="00503697" w:rsidRPr="00503697" w:rsidRDefault="00503697" w:rsidP="00503697">
      <w:pPr>
        <w:numPr>
          <w:ilvl w:val="0"/>
          <w:numId w:val="104"/>
        </w:numPr>
        <w:rPr>
          <w:ins w:id="1151" w:author="Jens-Rainer Ohm" w:date="2023-04-25T10:08:00Z"/>
          <w:lang w:val="en-CA"/>
        </w:rPr>
      </w:pPr>
      <w:ins w:id="1152" w:author="Jens-Rainer Ohm" w:date="2023-04-25T10:08:00Z">
        <w:r w:rsidRPr="00503697">
          <w:t xml:space="preserve">Action on item </w:t>
        </w:r>
        <w:r w:rsidRPr="00503697">
          <w:fldChar w:fldCharType="begin"/>
        </w:r>
        <w:r w:rsidRPr="00503697">
          <w:instrText xml:space="preserve"> REF _Ref132973216 \w \h  \* MERGEFORMAT </w:instrText>
        </w:r>
      </w:ins>
      <w:ins w:id="1153" w:author="Jens-Rainer Ohm" w:date="2023-04-25T10:08:00Z">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ins>
    </w:p>
    <w:p w14:paraId="112541E2" w14:textId="77777777" w:rsidR="00503697" w:rsidRPr="00503697" w:rsidRDefault="00503697" w:rsidP="00503697">
      <w:pPr>
        <w:numPr>
          <w:ilvl w:val="0"/>
          <w:numId w:val="104"/>
        </w:numPr>
        <w:rPr>
          <w:ins w:id="1154" w:author="Jens-Rainer Ohm" w:date="2023-04-25T10:08:00Z"/>
          <w:lang w:val="en-CA"/>
        </w:rPr>
      </w:pPr>
      <w:ins w:id="1155" w:author="Jens-Rainer Ohm" w:date="2023-04-25T10:08:00Z">
        <w:r w:rsidRPr="00503697">
          <w:rPr>
            <w:lang w:val="en-CA"/>
          </w:rPr>
          <w:t xml:space="preserve">Action on item </w:t>
        </w:r>
        <w:r w:rsidRPr="00503697">
          <w:fldChar w:fldCharType="begin"/>
        </w:r>
        <w:r w:rsidRPr="00503697">
          <w:instrText xml:space="preserve"> REF _Ref132973331 \w \h </w:instrText>
        </w:r>
      </w:ins>
      <w:ins w:id="1156" w:author="Jens-Rainer Ohm" w:date="2023-04-25T10:08:00Z">
        <w:r w:rsidRPr="00503697">
          <w:fldChar w:fldCharType="separate"/>
        </w:r>
        <w:proofErr w:type="gramStart"/>
        <w:r w:rsidRPr="00503697">
          <w:t>2)g</w:t>
        </w:r>
        <w:proofErr w:type="gramEnd"/>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ins>
    </w:p>
    <w:p w14:paraId="5D5D3FCF" w14:textId="77777777" w:rsidR="00503697" w:rsidRPr="00503697" w:rsidRDefault="00503697" w:rsidP="00503697">
      <w:pPr>
        <w:numPr>
          <w:ilvl w:val="0"/>
          <w:numId w:val="104"/>
        </w:numPr>
        <w:rPr>
          <w:ins w:id="1157" w:author="Jens-Rainer Ohm" w:date="2023-04-25T10:08:00Z"/>
          <w:lang w:val="en-CA"/>
        </w:rPr>
      </w:pPr>
      <w:ins w:id="1158" w:author="Jens-Rainer Ohm" w:date="2023-04-25T10:08:00Z">
        <w:r w:rsidRPr="00503697">
          <w:rPr>
            <w:lang w:val="en-CA"/>
          </w:rPr>
          <w:lastRenderedPageBreak/>
          <w:t xml:space="preserve">Action on item </w:t>
        </w:r>
        <w:r w:rsidRPr="00503697">
          <w:rPr>
            <w:lang w:val="en-CA"/>
          </w:rPr>
          <w:fldChar w:fldCharType="begin"/>
        </w:r>
        <w:r w:rsidRPr="00503697">
          <w:rPr>
            <w:lang w:val="en-CA"/>
          </w:rPr>
          <w:instrText xml:space="preserve"> REF _Ref133228217 \w \h </w:instrText>
        </w:r>
      </w:ins>
      <w:r w:rsidRPr="00503697">
        <w:rPr>
          <w:lang w:val="en-CA"/>
        </w:rPr>
      </w:r>
      <w:ins w:id="1159" w:author="Jens-Rainer Ohm" w:date="2023-04-25T10:08:00Z">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ins>
    </w:p>
    <w:p w14:paraId="5D65D7B1" w14:textId="77777777" w:rsidR="00503697" w:rsidRPr="00503697" w:rsidRDefault="00503697" w:rsidP="00503697">
      <w:pPr>
        <w:numPr>
          <w:ilvl w:val="1"/>
          <w:numId w:val="104"/>
        </w:numPr>
        <w:rPr>
          <w:ins w:id="1160" w:author="Jens-Rainer Ohm" w:date="2023-04-25T10:08:00Z"/>
          <w:lang w:val="en-CA"/>
        </w:rPr>
      </w:pPr>
      <w:ins w:id="1161" w:author="Jens-Rainer Ohm" w:date="2023-04-25T10:08:00Z">
        <w:r w:rsidRPr="00503697">
          <w:t>For a particular NNPF, disallow it to output a picture multiple times for any particular output order or output time instance.</w:t>
        </w:r>
      </w:ins>
    </w:p>
    <w:p w14:paraId="271085EE" w14:textId="77777777" w:rsidR="00503697" w:rsidRPr="00503697" w:rsidRDefault="00503697" w:rsidP="00503697">
      <w:pPr>
        <w:numPr>
          <w:ilvl w:val="1"/>
          <w:numId w:val="104"/>
        </w:numPr>
        <w:rPr>
          <w:ins w:id="1162" w:author="Jens-Rainer Ohm" w:date="2023-04-25T10:08:00Z"/>
          <w:lang w:val="en-CA"/>
        </w:rPr>
      </w:pPr>
      <w:ins w:id="1163" w:author="Jens-Rainer Ohm" w:date="2023-04-25T10:08:00Z">
        <w:r w:rsidRPr="00503697">
          <w:t>For all NNPFs activated for at least one picture in a bitstream, disallow the NNPFs (when alternative, only one is used) to output a picture multiple times for any particular output order or output time instance.</w:t>
        </w:r>
      </w:ins>
    </w:p>
    <w:p w14:paraId="3FEED321" w14:textId="5D4AB7FF" w:rsidR="00503697" w:rsidRPr="00503697" w:rsidRDefault="00503697" w:rsidP="00503697">
      <w:pPr>
        <w:numPr>
          <w:ilvl w:val="0"/>
          <w:numId w:val="104"/>
        </w:numPr>
        <w:rPr>
          <w:ins w:id="1164" w:author="Jens-Rainer Ohm" w:date="2023-04-25T10:08:00Z"/>
          <w:lang w:val="en-CA"/>
        </w:rPr>
      </w:pPr>
      <w:ins w:id="1165" w:author="Jens-Rainer Ohm" w:date="2023-04-25T10:08:00Z">
        <w:r w:rsidRPr="00503697">
          <w:rPr>
            <w:lang w:val="en-CA"/>
          </w:rPr>
          <w:t xml:space="preserve">Action on items </w:t>
        </w:r>
        <w:r w:rsidRPr="00503697">
          <w:rPr>
            <w:lang w:val="en-CA"/>
          </w:rPr>
          <w:fldChar w:fldCharType="begin"/>
        </w:r>
        <w:r w:rsidRPr="00503697">
          <w:rPr>
            <w:lang w:val="en-CA"/>
          </w:rPr>
          <w:instrText xml:space="preserve"> REF _Ref133228865 \w \h </w:instrText>
        </w:r>
      </w:ins>
      <w:r w:rsidRPr="00503697">
        <w:rPr>
          <w:lang w:val="en-CA"/>
        </w:rPr>
      </w:r>
      <w:ins w:id="1166" w:author="Jens-Rainer Ohm" w:date="2023-04-25T10:08:00Z">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ins>
      <w:r w:rsidRPr="00503697">
        <w:rPr>
          <w:lang w:val="en-CA"/>
        </w:rPr>
      </w:r>
      <w:ins w:id="1167" w:author="Jens-Rainer Ohm" w:date="2023-04-25T10:08:00Z">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ins>
      <w:r w:rsidRPr="00503697">
        <w:rPr>
          <w:lang w:val="en-CA"/>
        </w:rPr>
      </w:r>
      <w:ins w:id="1168" w:author="Jens-Rainer Ohm" w:date="2023-04-25T10:08:00Z">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ins>
      <w:r w:rsidRPr="00503697">
        <w:rPr>
          <w:lang w:val="en-CA"/>
        </w:rPr>
      </w:r>
      <w:ins w:id="1169" w:author="Jens-Rainer Ohm" w:date="2023-04-25T10:08:00Z">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w:t>
        </w:r>
        <w:r w:rsidRPr="00503697">
          <w:t xml:space="preserve"> in the context of the general post-processing filtering process.</w:t>
        </w:r>
      </w:ins>
      <w:ins w:id="1170" w:author="Jens-Rainer Ohm" w:date="2023-04-25T10:27:00Z">
        <w:r w:rsidR="00577C26">
          <w:br/>
        </w:r>
        <w:r w:rsidR="00577C26" w:rsidRPr="00577C26">
          <w:rPr>
            <w:highlight w:val="yellow"/>
            <w:rPrChange w:id="1171" w:author="Jens-Rainer Ohm" w:date="2023-04-25T10:27:00Z">
              <w:rPr/>
            </w:rPrChange>
          </w:rPr>
          <w:t>Revisit after text review</w:t>
        </w:r>
      </w:ins>
    </w:p>
    <w:p w14:paraId="48266065" w14:textId="77777777" w:rsidR="00503697" w:rsidRPr="00503697" w:rsidRDefault="00503697" w:rsidP="00503697">
      <w:pPr>
        <w:numPr>
          <w:ilvl w:val="0"/>
          <w:numId w:val="104"/>
        </w:numPr>
        <w:rPr>
          <w:ins w:id="1172" w:author="Jens-Rainer Ohm" w:date="2023-04-25T10:08:00Z"/>
          <w:lang w:val="en-CA"/>
        </w:rPr>
      </w:pPr>
      <w:ins w:id="1173" w:author="Jens-Rainer Ohm" w:date="2023-04-25T10:08:00Z">
        <w:r w:rsidRPr="00503697">
          <w:t xml:space="preserve">Action on items </w:t>
        </w:r>
        <w:r w:rsidRPr="00503697">
          <w:fldChar w:fldCharType="begin"/>
        </w:r>
        <w:r w:rsidRPr="00503697">
          <w:instrText xml:space="preserve"> REF _Ref132704613 \w \h </w:instrText>
        </w:r>
      </w:ins>
      <w:ins w:id="1174" w:author="Jens-Rainer Ohm" w:date="2023-04-25T10:08:00Z">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ins>
      <w:ins w:id="1175" w:author="Jens-Rainer Ohm" w:date="2023-04-25T10:08:00Z">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ins>
      <w:ins w:id="1176" w:author="Jens-Rainer Ohm" w:date="2023-04-25T10:08:00Z">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ins>
    </w:p>
    <w:p w14:paraId="034CE081" w14:textId="77777777" w:rsidR="00503697" w:rsidRPr="00503697" w:rsidRDefault="00503697" w:rsidP="00503697">
      <w:pPr>
        <w:numPr>
          <w:ilvl w:val="0"/>
          <w:numId w:val="104"/>
        </w:numPr>
        <w:rPr>
          <w:ins w:id="1177" w:author="Jens-Rainer Ohm" w:date="2023-04-25T10:08:00Z"/>
          <w:lang w:val="en-CA"/>
        </w:rPr>
      </w:pPr>
      <w:ins w:id="1178" w:author="Jens-Rainer Ohm" w:date="2023-04-25T10:08:00Z">
        <w:r w:rsidRPr="00503697">
          <w:rPr>
            <w:bCs/>
            <w:lang w:val="en-GB"/>
          </w:rPr>
          <w:t xml:space="preserve">Action on </w:t>
        </w:r>
        <w:r w:rsidRPr="00503697">
          <w:t xml:space="preserve">item </w:t>
        </w:r>
        <w:r w:rsidRPr="00503697">
          <w:fldChar w:fldCharType="begin"/>
        </w:r>
        <w:r w:rsidRPr="00503697">
          <w:instrText xml:space="preserve"> REF _Ref132799928 \w \h </w:instrText>
        </w:r>
      </w:ins>
      <w:ins w:id="1179" w:author="Jens-Rainer Ohm" w:date="2023-04-25T10:08:00Z">
        <w:r w:rsidRPr="00503697">
          <w:fldChar w:fldCharType="separate"/>
        </w:r>
        <w:proofErr w:type="gramStart"/>
        <w:r w:rsidRPr="00503697">
          <w:t>3)</w:t>
        </w:r>
        <w:proofErr w:type="spellStart"/>
        <w:r w:rsidRPr="00503697">
          <w:t>f</w:t>
        </w:r>
        <w:proofErr w:type="gramEnd"/>
        <w:r w:rsidRPr="00503697">
          <w:t>.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ins>
    </w:p>
    <w:p w14:paraId="374D783A" w14:textId="77777777" w:rsidR="00503697" w:rsidRPr="00503697" w:rsidRDefault="00503697" w:rsidP="00503697">
      <w:pPr>
        <w:numPr>
          <w:ilvl w:val="0"/>
          <w:numId w:val="104"/>
        </w:numPr>
        <w:rPr>
          <w:ins w:id="1180" w:author="Jens-Rainer Ohm" w:date="2023-04-25T10:08:00Z"/>
          <w:lang w:val="en-CA"/>
        </w:rPr>
      </w:pPr>
      <w:ins w:id="1181" w:author="Jens-Rainer Ohm" w:date="2023-04-25T10:08:00Z">
        <w:r w:rsidRPr="00503697">
          <w:rPr>
            <w:lang w:val="en-CA"/>
          </w:rPr>
          <w:t xml:space="preserve">Action on item </w:t>
        </w:r>
        <w:r w:rsidRPr="00503697">
          <w:rPr>
            <w:bCs/>
          </w:rPr>
          <w:fldChar w:fldCharType="begin"/>
        </w:r>
        <w:r w:rsidRPr="00503697">
          <w:rPr>
            <w:bCs/>
          </w:rPr>
          <w:instrText xml:space="preserve"> REF _Ref132973998 \w \h </w:instrText>
        </w:r>
      </w:ins>
      <w:r w:rsidRPr="00503697">
        <w:rPr>
          <w:bCs/>
        </w:rPr>
      </w:r>
      <w:ins w:id="1182" w:author="Jens-Rainer Ohm" w:date="2023-04-25T10:08:00Z">
        <w:r w:rsidRPr="00503697">
          <w:rPr>
            <w:bCs/>
          </w:rPr>
          <w:fldChar w:fldCharType="separate"/>
        </w:r>
        <w:proofErr w:type="gramStart"/>
        <w:r w:rsidRPr="00503697">
          <w:rPr>
            <w:bCs/>
          </w:rPr>
          <w:t>4)a</w:t>
        </w:r>
        <w:proofErr w:type="gramEnd"/>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ins>
    </w:p>
    <w:p w14:paraId="320A07DD" w14:textId="77777777" w:rsidR="00503697" w:rsidRPr="00503697" w:rsidRDefault="00503697" w:rsidP="00503697">
      <w:pPr>
        <w:numPr>
          <w:ilvl w:val="0"/>
          <w:numId w:val="104"/>
        </w:numPr>
        <w:rPr>
          <w:ins w:id="1183" w:author="Jens-Rainer Ohm" w:date="2023-04-25T10:08:00Z"/>
          <w:lang w:val="en-CA"/>
        </w:rPr>
      </w:pPr>
      <w:ins w:id="1184" w:author="Jens-Rainer Ohm" w:date="2023-04-25T10:08:00Z">
        <w:r w:rsidRPr="00503697">
          <w:rPr>
            <w:lang w:val="en-CA"/>
          </w:rPr>
          <w:t xml:space="preserve">Action on item </w:t>
        </w:r>
        <w:r w:rsidRPr="00503697">
          <w:rPr>
            <w:lang w:val="en-CA"/>
          </w:rPr>
          <w:fldChar w:fldCharType="begin"/>
        </w:r>
        <w:r w:rsidRPr="00503697">
          <w:rPr>
            <w:lang w:val="en-CA"/>
          </w:rPr>
          <w:instrText xml:space="preserve"> REF _Ref132704797 \w \h </w:instrText>
        </w:r>
      </w:ins>
      <w:r w:rsidRPr="00503697">
        <w:rPr>
          <w:lang w:val="en-CA"/>
        </w:rPr>
      </w:r>
      <w:ins w:id="1185" w:author="Jens-Rainer Ohm" w:date="2023-04-25T10:08:00Z">
        <w:r w:rsidRPr="00503697">
          <w:rPr>
            <w:lang w:val="en-CA"/>
          </w:rPr>
          <w:fldChar w:fldCharType="separate"/>
        </w:r>
        <w:proofErr w:type="gramStart"/>
        <w:r w:rsidRPr="00503697">
          <w:rPr>
            <w:lang w:val="en-CA"/>
          </w:rPr>
          <w:t>4)b</w:t>
        </w:r>
        <w:proofErr w:type="gramEnd"/>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ins>
    </w:p>
    <w:p w14:paraId="45DC7C02" w14:textId="77777777" w:rsidR="00503697" w:rsidRPr="00503697" w:rsidRDefault="00503697" w:rsidP="00503697">
      <w:pPr>
        <w:numPr>
          <w:ilvl w:val="0"/>
          <w:numId w:val="104"/>
        </w:numPr>
        <w:rPr>
          <w:ins w:id="1186" w:author="Jens-Rainer Ohm" w:date="2023-04-25T10:08:00Z"/>
          <w:lang w:val="en-CA"/>
        </w:rPr>
      </w:pPr>
      <w:ins w:id="1187"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ins>
      <w:r w:rsidRPr="00503697">
        <w:rPr>
          <w:bCs/>
        </w:rPr>
      </w:r>
      <w:ins w:id="1188" w:author="Jens-Rainer Ohm" w:date="2023-04-25T10:08:00Z">
        <w:r w:rsidRPr="00503697">
          <w:rPr>
            <w:bCs/>
          </w:rPr>
          <w:fldChar w:fldCharType="separate"/>
        </w:r>
        <w:proofErr w:type="gramStart"/>
        <w:r w:rsidRPr="00503697">
          <w:rPr>
            <w:bCs/>
          </w:rPr>
          <w:t>4)f</w:t>
        </w:r>
        <w:proofErr w:type="gramEnd"/>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ins>
    </w:p>
    <w:p w14:paraId="368E2095" w14:textId="77777777" w:rsidR="00503697" w:rsidRPr="00503697" w:rsidRDefault="00503697" w:rsidP="00503697">
      <w:pPr>
        <w:numPr>
          <w:ilvl w:val="0"/>
          <w:numId w:val="104"/>
        </w:numPr>
        <w:rPr>
          <w:ins w:id="1189" w:author="Jens-Rainer Ohm" w:date="2023-04-25T10:08:00Z"/>
          <w:lang w:val="en-CA"/>
        </w:rPr>
      </w:pPr>
      <w:ins w:id="1190" w:author="Jens-Rainer Ohm" w:date="2023-04-25T10:08:00Z">
        <w:r w:rsidRPr="00503697">
          <w:rPr>
            <w:bCs/>
          </w:rPr>
          <w:t xml:space="preserve">Action on item </w:t>
        </w:r>
        <w:r w:rsidRPr="00503697">
          <w:rPr>
            <w:bCs/>
          </w:rPr>
          <w:fldChar w:fldCharType="begin"/>
        </w:r>
        <w:r w:rsidRPr="00503697">
          <w:rPr>
            <w:bCs/>
          </w:rPr>
          <w:instrText xml:space="preserve"> REF _Ref132975031 \w \h </w:instrText>
        </w:r>
      </w:ins>
      <w:r w:rsidRPr="00503697">
        <w:rPr>
          <w:bCs/>
        </w:rPr>
      </w:r>
      <w:ins w:id="1191" w:author="Jens-Rainer Ohm" w:date="2023-04-25T10:08:00Z">
        <w:r w:rsidRPr="00503697">
          <w:rPr>
            <w:bCs/>
          </w:rPr>
          <w:fldChar w:fldCharType="separate"/>
        </w:r>
        <w:proofErr w:type="gramStart"/>
        <w:r w:rsidRPr="00503697">
          <w:rPr>
            <w:bCs/>
          </w:rPr>
          <w:t>4)h</w:t>
        </w:r>
        <w:proofErr w:type="gramEnd"/>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ins>
    </w:p>
    <w:p w14:paraId="0584D564" w14:textId="45995018" w:rsidR="00503697" w:rsidRPr="00503697" w:rsidRDefault="00503697" w:rsidP="00503697">
      <w:pPr>
        <w:numPr>
          <w:ilvl w:val="0"/>
          <w:numId w:val="104"/>
        </w:numPr>
        <w:rPr>
          <w:ins w:id="1192" w:author="Jens-Rainer Ohm" w:date="2023-04-25T10:08:00Z"/>
          <w:lang w:val="en-CA"/>
        </w:rPr>
      </w:pPr>
      <w:ins w:id="1193"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ins>
      <w:r w:rsidRPr="00503697">
        <w:rPr>
          <w:bCs/>
        </w:rPr>
      </w:r>
      <w:ins w:id="1194" w:author="Jens-Rainer Ohm" w:date="2023-04-25T10:08:00Z">
        <w:r w:rsidRPr="00503697">
          <w:rPr>
            <w:bCs/>
          </w:rPr>
          <w:fldChar w:fldCharType="separate"/>
        </w:r>
        <w:proofErr w:type="gramStart"/>
        <w:r w:rsidRPr="00503697">
          <w:rPr>
            <w:bCs/>
          </w:rPr>
          <w:t>5)e</w:t>
        </w:r>
        <w:proofErr w:type="gramEnd"/>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ins>
      <w:ins w:id="1195" w:author="Jens-Rainer Ohm" w:date="2023-04-25T10:34:00Z">
        <w:r w:rsidR="00577C26">
          <w:rPr>
            <w:lang w:val="en-CA"/>
          </w:rPr>
          <w:t>require</w:t>
        </w:r>
      </w:ins>
      <w:ins w:id="1196" w:author="Jens-Rainer Ohm" w:date="2023-04-25T10:08:00Z">
        <w:r w:rsidRPr="00503697">
          <w:rPr>
            <w:lang w:val="en-CA"/>
          </w:rPr>
          <w:t xml:space="preserve"> </w:t>
        </w:r>
      </w:ins>
      <w:ins w:id="1197" w:author="Jens-Rainer Ohm" w:date="2023-04-25T10:35:00Z">
        <w:r w:rsidR="00577C26">
          <w:rPr>
            <w:lang w:val="en-CA"/>
          </w:rPr>
          <w:t>parsers</w:t>
        </w:r>
      </w:ins>
      <w:ins w:id="1198" w:author="Jens-Rainer Ohm" w:date="2023-04-25T10:08:00Z">
        <w:r w:rsidRPr="00503697">
          <w:rPr>
            <w:lang w:val="en-CA"/>
          </w:rPr>
          <w:t xml:space="preserve"> </w:t>
        </w:r>
      </w:ins>
      <w:ins w:id="1199" w:author="Jens-Rainer Ohm" w:date="2023-04-25T10:34:00Z">
        <w:r w:rsidR="00577C26">
          <w:rPr>
            <w:lang w:val="en-CA"/>
          </w:rPr>
          <w:t xml:space="preserve">of v3 of VSEI </w:t>
        </w:r>
      </w:ins>
      <w:ins w:id="1200" w:author="Jens-Rainer Ohm" w:date="2023-04-25T10:08:00Z">
        <w:r w:rsidRPr="00503697">
          <w:rPr>
            <w:lang w:val="en-CA"/>
          </w:rPr>
          <w:t>to skip and ignore such additional metadata syntax elements.</w:t>
        </w:r>
      </w:ins>
    </w:p>
    <w:p w14:paraId="53FB07F6" w14:textId="77777777" w:rsidR="00503697" w:rsidRPr="00503697" w:rsidRDefault="00503697" w:rsidP="00503697">
      <w:pPr>
        <w:numPr>
          <w:ilvl w:val="0"/>
          <w:numId w:val="104"/>
        </w:numPr>
        <w:rPr>
          <w:ins w:id="1201" w:author="Jens-Rainer Ohm" w:date="2023-04-25T10:08:00Z"/>
          <w:lang w:val="en-CA"/>
        </w:rPr>
      </w:pPr>
      <w:ins w:id="1202"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ins>
      <w:r w:rsidRPr="00503697">
        <w:rPr>
          <w:bCs/>
        </w:rPr>
      </w:r>
      <w:ins w:id="1203" w:author="Jens-Rainer Ohm" w:date="2023-04-25T10:08:00Z">
        <w:r w:rsidRPr="00503697">
          <w:rPr>
            <w:bCs/>
          </w:rPr>
          <w:fldChar w:fldCharType="separate"/>
        </w:r>
        <w:proofErr w:type="gramStart"/>
        <w:r w:rsidRPr="00503697">
          <w:rPr>
            <w:bCs/>
          </w:rPr>
          <w:t>6)</w:t>
        </w:r>
        <w:proofErr w:type="spellStart"/>
        <w:r w:rsidRPr="00503697">
          <w:rPr>
            <w:bCs/>
          </w:rPr>
          <w:t>a</w:t>
        </w:r>
        <w:proofErr w:type="gramEnd"/>
        <w:r w:rsidRPr="00503697">
          <w:rPr>
            <w:bCs/>
          </w:rPr>
          <w:t>.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ins>
    </w:p>
    <w:p w14:paraId="606D4FC4" w14:textId="77777777" w:rsidR="00503697" w:rsidRPr="00503697" w:rsidRDefault="00503697" w:rsidP="00503697">
      <w:pPr>
        <w:numPr>
          <w:ilvl w:val="0"/>
          <w:numId w:val="104"/>
        </w:numPr>
        <w:rPr>
          <w:ins w:id="1204" w:author="Jens-Rainer Ohm" w:date="2023-04-25T10:08:00Z"/>
          <w:lang w:val="en-CA"/>
        </w:rPr>
      </w:pPr>
      <w:ins w:id="1205"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ins>
      <w:r w:rsidRPr="00503697">
        <w:rPr>
          <w:bCs/>
        </w:rPr>
      </w:r>
      <w:ins w:id="1206" w:author="Jens-Rainer Ohm" w:date="2023-04-25T10:08:00Z">
        <w:r w:rsidRPr="00503697">
          <w:rPr>
            <w:bCs/>
          </w:rPr>
          <w:fldChar w:fldCharType="separate"/>
        </w:r>
        <w:proofErr w:type="gramStart"/>
        <w:r w:rsidRPr="00503697">
          <w:rPr>
            <w:bCs/>
          </w:rPr>
          <w:t>6)b</w:t>
        </w:r>
        <w:proofErr w:type="gramEnd"/>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ins>
    </w:p>
    <w:p w14:paraId="5C9A0584" w14:textId="77777777" w:rsidR="00503697" w:rsidRPr="00503697" w:rsidRDefault="00503697" w:rsidP="00503697">
      <w:pPr>
        <w:numPr>
          <w:ilvl w:val="0"/>
          <w:numId w:val="104"/>
        </w:numPr>
        <w:rPr>
          <w:ins w:id="1207" w:author="Jens-Rainer Ohm" w:date="2023-04-25T10:08:00Z"/>
          <w:lang w:val="en-CA"/>
        </w:rPr>
      </w:pPr>
      <w:ins w:id="1208"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ins>
      <w:r w:rsidRPr="00503697">
        <w:rPr>
          <w:bCs/>
        </w:rPr>
      </w:r>
      <w:ins w:id="1209" w:author="Jens-Rainer Ohm" w:date="2023-04-25T10:08:00Z">
        <w:r w:rsidRPr="00503697">
          <w:rPr>
            <w:bCs/>
          </w:rPr>
          <w:fldChar w:fldCharType="separate"/>
        </w:r>
        <w:proofErr w:type="gramStart"/>
        <w:r w:rsidRPr="00503697">
          <w:rPr>
            <w:bCs/>
          </w:rPr>
          <w:t>6)c</w:t>
        </w:r>
        <w:proofErr w:type="gramEnd"/>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ins>
    </w:p>
    <w:p w14:paraId="1BD287B3" w14:textId="77777777" w:rsidR="00503697" w:rsidRPr="00503697" w:rsidRDefault="00503697" w:rsidP="00503697">
      <w:pPr>
        <w:numPr>
          <w:ilvl w:val="0"/>
          <w:numId w:val="104"/>
        </w:numPr>
        <w:rPr>
          <w:ins w:id="1210" w:author="Jens-Rainer Ohm" w:date="2023-04-25T10:08:00Z"/>
          <w:lang w:val="en-CA"/>
        </w:rPr>
      </w:pPr>
      <w:ins w:id="1211" w:author="Jens-Rainer Ohm" w:date="2023-04-25T10:08:00Z">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ins>
      <w:r w:rsidRPr="00503697">
        <w:rPr>
          <w:bCs/>
        </w:rPr>
      </w:r>
      <w:ins w:id="1212" w:author="Jens-Rainer Ohm" w:date="2023-04-25T10:08:00Z">
        <w:r w:rsidRPr="00503697">
          <w:rPr>
            <w:bCs/>
          </w:rPr>
          <w:fldChar w:fldCharType="separate"/>
        </w:r>
        <w:proofErr w:type="gramStart"/>
        <w:r w:rsidRPr="00503697">
          <w:rPr>
            <w:bCs/>
          </w:rPr>
          <w:t>6)e</w:t>
        </w:r>
        <w:proofErr w:type="gramEnd"/>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ins>
    </w:p>
    <w:p w14:paraId="76ACA355" w14:textId="77777777" w:rsidR="00503697" w:rsidRPr="00503697" w:rsidRDefault="00503697" w:rsidP="00503697">
      <w:pPr>
        <w:numPr>
          <w:ilvl w:val="0"/>
          <w:numId w:val="104"/>
        </w:numPr>
        <w:rPr>
          <w:ins w:id="1213" w:author="Jens-Rainer Ohm" w:date="2023-04-25T10:08:00Z"/>
          <w:lang w:val="en-CA"/>
        </w:rPr>
      </w:pPr>
      <w:ins w:id="1214" w:author="Jens-Rainer Ohm" w:date="2023-04-25T10:08:00Z">
        <w:r w:rsidRPr="00503697">
          <w:rPr>
            <w:lang w:val="en-CA"/>
          </w:rPr>
          <w:t>Action on</w:t>
        </w:r>
        <w:r w:rsidRPr="00503697">
          <w:rPr>
            <w:bCs/>
          </w:rPr>
          <w:t xml:space="preserve"> item </w:t>
        </w:r>
        <w:r w:rsidRPr="00503697">
          <w:fldChar w:fldCharType="begin"/>
        </w:r>
        <w:r w:rsidRPr="00503697">
          <w:instrText xml:space="preserve"> REF _Ref133034115 \w \h  \* MERGEFORMAT </w:instrText>
        </w:r>
      </w:ins>
      <w:ins w:id="1215" w:author="Jens-Rainer Ohm" w:date="2023-04-25T10:08:00Z">
        <w:r w:rsidRPr="00503697">
          <w:fldChar w:fldCharType="separate"/>
        </w:r>
        <w:proofErr w:type="gramStart"/>
        <w:r w:rsidRPr="00503697">
          <w:t>6)g</w:t>
        </w:r>
        <w:proofErr w:type="gramEnd"/>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ins>
    </w:p>
    <w:p w14:paraId="5802F4C1" w14:textId="77777777" w:rsidR="00503697" w:rsidRPr="00503697" w:rsidRDefault="00503697" w:rsidP="00503697">
      <w:pPr>
        <w:numPr>
          <w:ilvl w:val="0"/>
          <w:numId w:val="104"/>
        </w:numPr>
        <w:rPr>
          <w:ins w:id="1216" w:author="Jens-Rainer Ohm" w:date="2023-04-25T10:08:00Z"/>
          <w:lang w:val="en-CA"/>
        </w:rPr>
      </w:pPr>
      <w:ins w:id="1217" w:author="Jens-Rainer Ohm" w:date="2023-04-25T10:08:00Z">
        <w:r w:rsidRPr="00503697">
          <w:rPr>
            <w:lang w:val="en-CA"/>
          </w:rPr>
          <w:lastRenderedPageBreak/>
          <w:t xml:space="preserve">Action on </w:t>
        </w:r>
        <w:r w:rsidRPr="00503697">
          <w:rPr>
            <w:bCs/>
          </w:rPr>
          <w:t xml:space="preserve">item </w:t>
        </w:r>
        <w:r w:rsidRPr="00503697">
          <w:rPr>
            <w:bCs/>
          </w:rPr>
          <w:fldChar w:fldCharType="begin"/>
        </w:r>
        <w:r w:rsidRPr="00503697">
          <w:rPr>
            <w:bCs/>
          </w:rPr>
          <w:instrText xml:space="preserve"> REF _Ref133035113 \w \h  \* MERGEFORMAT </w:instrText>
        </w:r>
      </w:ins>
      <w:r w:rsidRPr="00503697">
        <w:rPr>
          <w:bCs/>
        </w:rPr>
      </w:r>
      <w:ins w:id="1218" w:author="Jens-Rainer Ohm" w:date="2023-04-25T10:08:00Z">
        <w:r w:rsidRPr="00503697">
          <w:rPr>
            <w:bCs/>
          </w:rPr>
          <w:fldChar w:fldCharType="separate"/>
        </w:r>
        <w:proofErr w:type="gramStart"/>
        <w:r w:rsidRPr="00503697">
          <w:rPr>
            <w:bCs/>
          </w:rPr>
          <w:t>6)h</w:t>
        </w:r>
        <w:proofErr w:type="gramEnd"/>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ins>
    </w:p>
    <w:p w14:paraId="04747A24" w14:textId="77777777" w:rsidR="00503697" w:rsidRPr="00503697" w:rsidRDefault="00503697" w:rsidP="00503697">
      <w:pPr>
        <w:numPr>
          <w:ilvl w:val="0"/>
          <w:numId w:val="104"/>
        </w:numPr>
        <w:rPr>
          <w:ins w:id="1219" w:author="Jens-Rainer Ohm" w:date="2023-04-25T10:08:00Z"/>
          <w:lang w:val="en-CA"/>
        </w:rPr>
      </w:pPr>
      <w:ins w:id="1220" w:author="Jens-Rainer Ohm" w:date="2023-04-25T10:08:00Z">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ins>
      <w:r w:rsidRPr="00503697">
        <w:rPr>
          <w:bCs/>
        </w:rPr>
      </w:r>
      <w:ins w:id="1221" w:author="Jens-Rainer Ohm" w:date="2023-04-25T10:08:00Z">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ins>
      <w:r w:rsidRPr="00503697">
        <w:rPr>
          <w:bCs/>
        </w:rPr>
      </w:r>
      <w:ins w:id="1222" w:author="Jens-Rainer Ohm" w:date="2023-04-25T10:08:00Z">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ins>
    </w:p>
    <w:p w14:paraId="037E6B62" w14:textId="77777777" w:rsidR="00503697" w:rsidRPr="00503697" w:rsidRDefault="00503697" w:rsidP="00503697">
      <w:pPr>
        <w:numPr>
          <w:ilvl w:val="0"/>
          <w:numId w:val="104"/>
        </w:numPr>
        <w:rPr>
          <w:ins w:id="1223" w:author="Jens-Rainer Ohm" w:date="2023-04-25T10:08:00Z"/>
          <w:lang w:val="en-CA"/>
        </w:rPr>
      </w:pPr>
      <w:ins w:id="1224"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ins>
      <w:r w:rsidRPr="00503697">
        <w:rPr>
          <w:bCs/>
        </w:rPr>
      </w:r>
      <w:ins w:id="1225" w:author="Jens-Rainer Ohm" w:date="2023-04-25T10:08:00Z">
        <w:r w:rsidRPr="00503697">
          <w:rPr>
            <w:bCs/>
          </w:rPr>
          <w:fldChar w:fldCharType="separate"/>
        </w:r>
        <w:proofErr w:type="gramStart"/>
        <w:r w:rsidRPr="00503697">
          <w:rPr>
            <w:bCs/>
          </w:rPr>
          <w:t>8)b</w:t>
        </w:r>
        <w:proofErr w:type="gramEnd"/>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ins>
    </w:p>
    <w:p w14:paraId="23EA39D6" w14:textId="77777777" w:rsidR="00503697" w:rsidRPr="00503697" w:rsidRDefault="00503697" w:rsidP="00503697">
      <w:pPr>
        <w:numPr>
          <w:ilvl w:val="0"/>
          <w:numId w:val="104"/>
        </w:numPr>
        <w:rPr>
          <w:ins w:id="1226" w:author="Jens-Rainer Ohm" w:date="2023-04-25T10:08:00Z"/>
          <w:lang w:val="en-CA"/>
        </w:rPr>
      </w:pPr>
      <w:ins w:id="1227"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ins>
      <w:r w:rsidRPr="00503697">
        <w:rPr>
          <w:bCs/>
        </w:rPr>
      </w:r>
      <w:ins w:id="1228" w:author="Jens-Rainer Ohm" w:date="2023-04-25T10:08:00Z">
        <w:r w:rsidRPr="00503697">
          <w:rPr>
            <w:bCs/>
          </w:rPr>
          <w:fldChar w:fldCharType="separate"/>
        </w:r>
        <w:proofErr w:type="gramStart"/>
        <w:r w:rsidRPr="00503697">
          <w:rPr>
            <w:bCs/>
          </w:rPr>
          <w:t>8)c</w:t>
        </w:r>
        <w:proofErr w:type="gramEnd"/>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ins>
    </w:p>
    <w:p w14:paraId="6BB99929" w14:textId="77777777" w:rsidR="00503697" w:rsidRPr="00503697" w:rsidRDefault="00503697" w:rsidP="00503697">
      <w:pPr>
        <w:numPr>
          <w:ilvl w:val="0"/>
          <w:numId w:val="104"/>
        </w:numPr>
        <w:rPr>
          <w:ins w:id="1229" w:author="Jens-Rainer Ohm" w:date="2023-04-25T10:08:00Z"/>
          <w:lang w:val="en-CA"/>
        </w:rPr>
      </w:pPr>
      <w:ins w:id="1230"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ins>
      <w:ins w:id="1231" w:author="Jens-Rainer Ohm" w:date="2023-04-25T10:08:00Z">
        <w:r w:rsidRPr="00503697">
          <w:fldChar w:fldCharType="separate"/>
        </w:r>
        <w:proofErr w:type="gramStart"/>
        <w:r w:rsidRPr="00503697">
          <w:t>9)a</w:t>
        </w:r>
        <w:proofErr w:type="gramEnd"/>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ins>
    </w:p>
    <w:p w14:paraId="4A35B29B" w14:textId="77777777" w:rsidR="00503697" w:rsidRPr="00503697" w:rsidRDefault="00503697" w:rsidP="00503697">
      <w:pPr>
        <w:numPr>
          <w:ilvl w:val="0"/>
          <w:numId w:val="104"/>
        </w:numPr>
        <w:rPr>
          <w:ins w:id="1232" w:author="Jens-Rainer Ohm" w:date="2023-04-25T10:08:00Z"/>
          <w:lang w:val="en-CA"/>
        </w:rPr>
      </w:pPr>
      <w:ins w:id="1233" w:author="Jens-Rainer Ohm" w:date="2023-04-25T10:08:00Z">
        <w:r w:rsidRPr="00503697">
          <w:rPr>
            <w:lang w:val="en-CA"/>
          </w:rPr>
          <w:t xml:space="preserve">Action on </w:t>
        </w:r>
        <w:r w:rsidRPr="00503697">
          <w:t xml:space="preserve">item </w:t>
        </w:r>
        <w:r w:rsidRPr="00503697">
          <w:fldChar w:fldCharType="begin"/>
        </w:r>
        <w:r w:rsidRPr="00503697">
          <w:instrText xml:space="preserve"> REF _Ref133040063 \w \h  \* MERGEFORMAT </w:instrText>
        </w:r>
      </w:ins>
      <w:ins w:id="1234" w:author="Jens-Rainer Ohm" w:date="2023-04-25T10:08:00Z">
        <w:r w:rsidRPr="00503697">
          <w:fldChar w:fldCharType="separate"/>
        </w:r>
        <w:proofErr w:type="gramStart"/>
        <w:r w:rsidRPr="00503697">
          <w:t>9)b</w:t>
        </w:r>
        <w:proofErr w:type="gramEnd"/>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ins>
    </w:p>
    <w:p w14:paraId="0911AFC4" w14:textId="77777777" w:rsidR="00503697" w:rsidRPr="00503697" w:rsidRDefault="00503697" w:rsidP="00503697">
      <w:pPr>
        <w:numPr>
          <w:ilvl w:val="0"/>
          <w:numId w:val="104"/>
        </w:numPr>
        <w:rPr>
          <w:ins w:id="1235" w:author="Jens-Rainer Ohm" w:date="2023-04-25T10:08:00Z"/>
          <w:lang w:val="en-CA"/>
        </w:rPr>
      </w:pPr>
      <w:ins w:id="1236"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ins>
      <w:ins w:id="1237" w:author="Jens-Rainer Ohm" w:date="2023-04-25T10:08:00Z">
        <w:r w:rsidRPr="00503697">
          <w:fldChar w:fldCharType="separate"/>
        </w:r>
        <w:proofErr w:type="gramStart"/>
        <w:r w:rsidRPr="00503697">
          <w:t>9)c</w:t>
        </w:r>
        <w:proofErr w:type="gramEnd"/>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ins>
    </w:p>
    <w:p w14:paraId="0690A250" w14:textId="77777777" w:rsidR="00503697" w:rsidRPr="00503697" w:rsidRDefault="00503697" w:rsidP="00503697">
      <w:pPr>
        <w:numPr>
          <w:ilvl w:val="0"/>
          <w:numId w:val="104"/>
        </w:numPr>
        <w:rPr>
          <w:ins w:id="1238" w:author="Jens-Rainer Ohm" w:date="2023-04-25T10:08:00Z"/>
          <w:lang w:val="en-CA"/>
        </w:rPr>
      </w:pPr>
      <w:ins w:id="1239" w:author="Jens-Rainer Ohm" w:date="2023-04-25T10:08:00Z">
        <w:r w:rsidRPr="00503697">
          <w:rPr>
            <w:lang w:val="en-CA"/>
          </w:rPr>
          <w:t>Action on</w:t>
        </w:r>
        <w:r w:rsidRPr="00503697">
          <w:rPr>
            <w:bCs/>
          </w:rPr>
          <w:t xml:space="preserve"> item </w:t>
        </w:r>
        <w:r w:rsidRPr="00503697">
          <w:fldChar w:fldCharType="begin"/>
        </w:r>
        <w:r w:rsidRPr="00503697">
          <w:instrText xml:space="preserve"> REF _Ref133040066 \w \h  \* MERGEFORMAT </w:instrText>
        </w:r>
      </w:ins>
      <w:ins w:id="1240" w:author="Jens-Rainer Ohm" w:date="2023-04-25T10:08:00Z">
        <w:r w:rsidRPr="00503697">
          <w:fldChar w:fldCharType="separate"/>
        </w:r>
        <w:proofErr w:type="gramStart"/>
        <w:r w:rsidRPr="00503697">
          <w:t>9)d</w:t>
        </w:r>
        <w:proofErr w:type="gramEnd"/>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ins>
    </w:p>
    <w:p w14:paraId="75AF7BB3" w14:textId="77777777" w:rsidR="00503697" w:rsidRPr="00503697" w:rsidRDefault="00503697" w:rsidP="00503697">
      <w:pPr>
        <w:numPr>
          <w:ilvl w:val="0"/>
          <w:numId w:val="104"/>
        </w:numPr>
        <w:rPr>
          <w:ins w:id="1241" w:author="Jens-Rainer Ohm" w:date="2023-04-25T10:08:00Z"/>
          <w:lang w:val="en-CA"/>
        </w:rPr>
      </w:pPr>
      <w:ins w:id="1242" w:author="Jens-Rainer Ohm" w:date="2023-04-25T10:08:00Z">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ins>
      <w:ins w:id="1243" w:author="Jens-Rainer Ohm" w:date="2023-04-25T10:08:00Z">
        <w:r w:rsidRPr="00503697">
          <w:fldChar w:fldCharType="separate"/>
        </w:r>
        <w:proofErr w:type="gramStart"/>
        <w:r w:rsidRPr="00503697">
          <w:t>9)e</w:t>
        </w:r>
        <w:proofErr w:type="gramEnd"/>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ins>
    </w:p>
    <w:p w14:paraId="68297B69" w14:textId="77777777" w:rsidR="00503697" w:rsidRPr="00503697" w:rsidRDefault="00503697" w:rsidP="00503697">
      <w:pPr>
        <w:numPr>
          <w:ilvl w:val="0"/>
          <w:numId w:val="104"/>
        </w:numPr>
        <w:rPr>
          <w:ins w:id="1244" w:author="Jens-Rainer Ohm" w:date="2023-04-25T10:08:00Z"/>
          <w:lang w:val="en-CA"/>
        </w:rPr>
      </w:pPr>
      <w:ins w:id="1245" w:author="Jens-Rainer Ohm" w:date="2023-04-25T10:08:00Z">
        <w:r w:rsidRPr="00503697">
          <w:rPr>
            <w:lang w:val="en-CA"/>
          </w:rPr>
          <w:t xml:space="preserve">Action on item </w:t>
        </w:r>
        <w:r w:rsidRPr="00503697">
          <w:rPr>
            <w:lang w:val="en-CA"/>
          </w:rPr>
          <w:fldChar w:fldCharType="begin"/>
        </w:r>
        <w:r w:rsidRPr="00503697">
          <w:rPr>
            <w:lang w:val="en-CA"/>
          </w:rPr>
          <w:instrText xml:space="preserve"> REF _Ref133041153 \w \h </w:instrText>
        </w:r>
      </w:ins>
      <w:r w:rsidRPr="00503697">
        <w:rPr>
          <w:lang w:val="en-CA"/>
        </w:rPr>
      </w:r>
      <w:ins w:id="1246" w:author="Jens-Rainer Ohm" w:date="2023-04-25T10:08:00Z">
        <w:r w:rsidRPr="00503697">
          <w:rPr>
            <w:lang w:val="en-CA"/>
          </w:rPr>
          <w:fldChar w:fldCharType="separate"/>
        </w:r>
        <w:proofErr w:type="gramStart"/>
        <w:r w:rsidRPr="00503697">
          <w:rPr>
            <w:lang w:val="en-CA"/>
          </w:rPr>
          <w:t>10)a</w:t>
        </w:r>
        <w:proofErr w:type="gramEnd"/>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ins>
    </w:p>
    <w:p w14:paraId="1A704EE0" w14:textId="77777777" w:rsidR="00503697" w:rsidRPr="00503697" w:rsidRDefault="00503697" w:rsidP="00503697">
      <w:pPr>
        <w:numPr>
          <w:ilvl w:val="0"/>
          <w:numId w:val="104"/>
        </w:numPr>
        <w:rPr>
          <w:ins w:id="1247" w:author="Jens-Rainer Ohm" w:date="2023-04-25T10:08:00Z"/>
          <w:lang w:val="en-CA"/>
        </w:rPr>
      </w:pPr>
      <w:ins w:id="1248" w:author="Jens-Rainer Ohm" w:date="2023-04-25T10:08:00Z">
        <w:r w:rsidRPr="00503697">
          <w:rPr>
            <w:lang w:val="en-CA"/>
          </w:rPr>
          <w:t xml:space="preserve">Action on item </w:t>
        </w:r>
        <w:r w:rsidRPr="00503697">
          <w:rPr>
            <w:lang w:val="en-CA"/>
          </w:rPr>
          <w:fldChar w:fldCharType="begin"/>
        </w:r>
        <w:r w:rsidRPr="00503697">
          <w:rPr>
            <w:lang w:val="en-CA"/>
          </w:rPr>
          <w:instrText xml:space="preserve"> REF _Ref133231247 \w \h </w:instrText>
        </w:r>
      </w:ins>
      <w:r w:rsidRPr="00503697">
        <w:rPr>
          <w:lang w:val="en-CA"/>
        </w:rPr>
      </w:r>
      <w:ins w:id="1249" w:author="Jens-Rainer Ohm" w:date="2023-04-25T10:08:00Z">
        <w:r w:rsidRPr="00503697">
          <w:rPr>
            <w:lang w:val="en-CA"/>
          </w:rPr>
          <w:fldChar w:fldCharType="separate"/>
        </w:r>
        <w:proofErr w:type="gramStart"/>
        <w:r w:rsidRPr="00503697">
          <w:rPr>
            <w:lang w:val="en-CA"/>
          </w:rPr>
          <w:t>10)b</w:t>
        </w:r>
        <w:proofErr w:type="gramEnd"/>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ins>
    </w:p>
    <w:p w14:paraId="618EB825" w14:textId="77777777" w:rsidR="00503697" w:rsidRPr="00503697" w:rsidRDefault="00503697" w:rsidP="00503697">
      <w:pPr>
        <w:numPr>
          <w:ilvl w:val="0"/>
          <w:numId w:val="104"/>
        </w:numPr>
        <w:rPr>
          <w:ins w:id="1250" w:author="Jens-Rainer Ohm" w:date="2023-04-25T10:08:00Z"/>
          <w:lang w:val="en-CA"/>
        </w:rPr>
      </w:pPr>
      <w:ins w:id="1251" w:author="Jens-Rainer Ohm" w:date="2023-04-25T10:08:00Z">
        <w:r w:rsidRPr="00503697">
          <w:rPr>
            <w:lang w:val="en-CA"/>
          </w:rPr>
          <w:t xml:space="preserve">Action on item </w:t>
        </w:r>
        <w:r w:rsidRPr="00503697">
          <w:rPr>
            <w:lang w:val="en-CA"/>
          </w:rPr>
          <w:fldChar w:fldCharType="begin"/>
        </w:r>
        <w:r w:rsidRPr="00503697">
          <w:rPr>
            <w:lang w:val="en-CA"/>
          </w:rPr>
          <w:instrText xml:space="preserve"> REF _Ref133231428 \w \h </w:instrText>
        </w:r>
      </w:ins>
      <w:r w:rsidRPr="00503697">
        <w:rPr>
          <w:lang w:val="en-CA"/>
        </w:rPr>
      </w:r>
      <w:ins w:id="1252" w:author="Jens-Rainer Ohm" w:date="2023-04-25T10:08:00Z">
        <w:r w:rsidRPr="00503697">
          <w:rPr>
            <w:lang w:val="en-CA"/>
          </w:rPr>
          <w:fldChar w:fldCharType="separate"/>
        </w:r>
        <w:proofErr w:type="gramStart"/>
        <w:r w:rsidRPr="00503697">
          <w:rPr>
            <w:lang w:val="en-CA"/>
          </w:rPr>
          <w:t>10)c</w:t>
        </w:r>
        <w:proofErr w:type="gramEnd"/>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ins>
    </w:p>
    <w:p w14:paraId="3B3B5C4D" w14:textId="0156CBE7" w:rsidR="00503697" w:rsidRPr="00503697" w:rsidRDefault="00503697" w:rsidP="00503697">
      <w:pPr>
        <w:numPr>
          <w:ilvl w:val="0"/>
          <w:numId w:val="104"/>
        </w:numPr>
        <w:rPr>
          <w:ins w:id="1253" w:author="Jens-Rainer Ohm" w:date="2023-04-25T10:08:00Z"/>
          <w:lang w:val="en-CA"/>
        </w:rPr>
      </w:pPr>
      <w:ins w:id="1254"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ins>
      <w:ins w:id="1255" w:author="Jens-Rainer Ohm" w:date="2023-04-25T10:08:00Z">
        <w:r w:rsidRPr="00503697">
          <w:fldChar w:fldCharType="separate"/>
        </w:r>
        <w:proofErr w:type="gramStart"/>
        <w:r w:rsidRPr="00503697">
          <w:t>11)a</w:t>
        </w:r>
        <w:proofErr w:type="gramEnd"/>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ins>
      <w:proofErr w:type="spellEnd"/>
      <w:ins w:id="1256" w:author="Jens-Rainer Ohm" w:date="2023-04-25T10:49:00Z">
        <w:r w:rsidR="00BD15E4">
          <w:rPr>
            <w:lang w:val="en-CA"/>
          </w:rPr>
          <w:t>( )</w:t>
        </w:r>
      </w:ins>
      <w:ins w:id="1257" w:author="Jens-Rainer Ohm" w:date="2023-04-25T10:08:00Z">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ins>
    </w:p>
    <w:p w14:paraId="6F50CF49" w14:textId="77777777" w:rsidR="00503697" w:rsidRPr="00503697" w:rsidRDefault="00503697" w:rsidP="00503697">
      <w:pPr>
        <w:numPr>
          <w:ilvl w:val="0"/>
          <w:numId w:val="104"/>
        </w:numPr>
        <w:rPr>
          <w:ins w:id="1258" w:author="Jens-Rainer Ohm" w:date="2023-04-25T10:08:00Z"/>
          <w:lang w:val="en-CA"/>
        </w:rPr>
      </w:pPr>
      <w:ins w:id="1259"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ins>
      <w:ins w:id="1260" w:author="Jens-Rainer Ohm" w:date="2023-04-25T10:08:00Z">
        <w:r w:rsidRPr="00503697">
          <w:fldChar w:fldCharType="separate"/>
        </w:r>
        <w:proofErr w:type="gramStart"/>
        <w:r w:rsidRPr="00503697">
          <w:t>12)a</w:t>
        </w:r>
        <w:proofErr w:type="gramEnd"/>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ins>
    </w:p>
    <w:p w14:paraId="0A2D1125" w14:textId="77777777" w:rsidR="00503697" w:rsidRPr="00503697" w:rsidRDefault="00503697" w:rsidP="00503697">
      <w:pPr>
        <w:numPr>
          <w:ilvl w:val="0"/>
          <w:numId w:val="104"/>
        </w:numPr>
        <w:rPr>
          <w:ins w:id="1261" w:author="Jens-Rainer Ohm" w:date="2023-04-25T10:08:00Z"/>
          <w:lang w:val="en-CA"/>
        </w:rPr>
      </w:pPr>
      <w:ins w:id="1262"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ins>
      <w:ins w:id="1263" w:author="Jens-Rainer Ohm" w:date="2023-04-25T10:08:00Z">
        <w:r w:rsidRPr="00503697">
          <w:fldChar w:fldCharType="separate"/>
        </w:r>
        <w:proofErr w:type="gramStart"/>
        <w:r w:rsidRPr="00503697">
          <w:t>13)a</w:t>
        </w:r>
        <w:proofErr w:type="gramEnd"/>
        <w:r w:rsidRPr="00503697">
          <w:rPr>
            <w:lang w:val="en-CA"/>
          </w:rPr>
          <w:fldChar w:fldCharType="end"/>
        </w:r>
        <w:r w:rsidRPr="00503697">
          <w:t xml:space="preserve">: </w:t>
        </w:r>
        <w:r w:rsidRPr="00503697">
          <w:rPr>
            <w:lang w:val="en-GB"/>
          </w:rPr>
          <w:t>Allow inclusion of NNPFC and NNPFA SEI messages in suffix SEI NAL units.</w:t>
        </w:r>
      </w:ins>
    </w:p>
    <w:p w14:paraId="7DF76206" w14:textId="77777777" w:rsidR="00503697" w:rsidRPr="00503697" w:rsidRDefault="00503697" w:rsidP="00503697">
      <w:pPr>
        <w:numPr>
          <w:ilvl w:val="0"/>
          <w:numId w:val="104"/>
        </w:numPr>
        <w:rPr>
          <w:ins w:id="1264" w:author="Jens-Rainer Ohm" w:date="2023-04-25T10:08:00Z"/>
          <w:lang w:val="en-CA"/>
        </w:rPr>
      </w:pPr>
      <w:ins w:id="1265" w:author="Jens-Rainer Ohm" w:date="2023-04-25T10:08:00Z">
        <w:r w:rsidRPr="00503697">
          <w:rPr>
            <w:lang w:val="en-CA"/>
          </w:rPr>
          <w:lastRenderedPageBreak/>
          <w:t xml:space="preserve">Action on </w:t>
        </w:r>
        <w:r w:rsidRPr="00503697">
          <w:t xml:space="preserve">item </w:t>
        </w:r>
        <w:r w:rsidRPr="00503697">
          <w:fldChar w:fldCharType="begin"/>
        </w:r>
        <w:r w:rsidRPr="00503697">
          <w:instrText xml:space="preserve"> REF _Ref133044132 \w \h  \* MERGEFORMAT </w:instrText>
        </w:r>
      </w:ins>
      <w:ins w:id="1266" w:author="Jens-Rainer Ohm" w:date="2023-04-25T10:08:00Z">
        <w:r w:rsidRPr="00503697">
          <w:fldChar w:fldCharType="separate"/>
        </w:r>
        <w:proofErr w:type="gramStart"/>
        <w:r w:rsidRPr="00503697">
          <w:t>13)b</w:t>
        </w:r>
        <w:proofErr w:type="gramEnd"/>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ins>
    </w:p>
    <w:p w14:paraId="1678791E" w14:textId="77777777" w:rsidR="00503697" w:rsidRPr="00503697" w:rsidRDefault="00503697" w:rsidP="00503697">
      <w:pPr>
        <w:numPr>
          <w:ilvl w:val="0"/>
          <w:numId w:val="104"/>
        </w:numPr>
        <w:rPr>
          <w:ins w:id="1267" w:author="Jens-Rainer Ohm" w:date="2023-04-25T10:08:00Z"/>
          <w:lang w:val="en-CA"/>
        </w:rPr>
      </w:pPr>
      <w:ins w:id="1268"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ins>
      <w:ins w:id="1269" w:author="Jens-Rainer Ohm" w:date="2023-04-25T10:08:00Z">
        <w:r w:rsidRPr="00503697">
          <w:fldChar w:fldCharType="separate"/>
        </w:r>
        <w:proofErr w:type="gramStart"/>
        <w:r w:rsidRPr="00503697">
          <w:t>14)a</w:t>
        </w:r>
        <w:proofErr w:type="gramEnd"/>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ins>
    </w:p>
    <w:p w14:paraId="26CB2DF8" w14:textId="77777777" w:rsidR="00503697" w:rsidRPr="00503697" w:rsidRDefault="00503697" w:rsidP="00503697">
      <w:pPr>
        <w:numPr>
          <w:ilvl w:val="0"/>
          <w:numId w:val="104"/>
        </w:numPr>
        <w:rPr>
          <w:ins w:id="1270" w:author="Jens-Rainer Ohm" w:date="2023-04-25T10:08:00Z"/>
          <w:lang w:val="en-CA"/>
        </w:rPr>
      </w:pPr>
      <w:ins w:id="1271" w:author="Jens-Rainer Ohm" w:date="2023-04-25T10:08:00Z">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ins>
      <w:ins w:id="1272" w:author="Jens-Rainer Ohm" w:date="2023-04-25T10:08:00Z">
        <w:r w:rsidRPr="00503697">
          <w:fldChar w:fldCharType="separate"/>
        </w:r>
        <w:proofErr w:type="gramStart"/>
        <w:r w:rsidRPr="00503697">
          <w:t>14)c</w:t>
        </w:r>
        <w:proofErr w:type="gramEnd"/>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ins>
    </w:p>
    <w:p w14:paraId="5BAF542A" w14:textId="77777777" w:rsidR="00503697" w:rsidRPr="00503697" w:rsidRDefault="00503697" w:rsidP="00503697">
      <w:pPr>
        <w:numPr>
          <w:ilvl w:val="0"/>
          <w:numId w:val="104"/>
        </w:numPr>
        <w:rPr>
          <w:ins w:id="1273" w:author="Jens-Rainer Ohm" w:date="2023-04-25T10:08:00Z"/>
          <w:lang w:val="en-CA"/>
        </w:rPr>
      </w:pPr>
      <w:ins w:id="1274" w:author="Jens-Rainer Ohm" w:date="2023-04-25T10:08:00Z">
        <w:r w:rsidRPr="00503697">
          <w:rPr>
            <w:lang w:val="en-CA"/>
          </w:rPr>
          <w:t xml:space="preserve">Action on </w:t>
        </w:r>
        <w:r w:rsidRPr="00503697">
          <w:t xml:space="preserve">item </w:t>
        </w:r>
        <w:r w:rsidRPr="00503697">
          <w:fldChar w:fldCharType="begin"/>
        </w:r>
        <w:r w:rsidRPr="00503697">
          <w:instrText xml:space="preserve"> REF _Ref133045702 \w \h  \* MERGEFORMAT </w:instrText>
        </w:r>
      </w:ins>
      <w:ins w:id="1275" w:author="Jens-Rainer Ohm" w:date="2023-04-25T10:08:00Z">
        <w:r w:rsidRPr="00503697">
          <w:fldChar w:fldCharType="separate"/>
        </w:r>
        <w:proofErr w:type="gramStart"/>
        <w:r w:rsidRPr="00503697">
          <w:t>14)d</w:t>
        </w:r>
        <w:proofErr w:type="gramEnd"/>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ins>
    </w:p>
    <w:p w14:paraId="703CBDA0" w14:textId="77777777" w:rsidR="00503697" w:rsidRPr="00503697" w:rsidRDefault="00503697" w:rsidP="00503697">
      <w:pPr>
        <w:numPr>
          <w:ilvl w:val="0"/>
          <w:numId w:val="104"/>
        </w:numPr>
        <w:rPr>
          <w:ins w:id="1276" w:author="Jens-Rainer Ohm" w:date="2023-04-25T10:08:00Z"/>
          <w:lang w:val="en-CA"/>
        </w:rPr>
      </w:pPr>
      <w:ins w:id="1277" w:author="Jens-Rainer Ohm" w:date="2023-04-25T10:08:00Z">
        <w:r w:rsidRPr="00503697">
          <w:t xml:space="preserve">Action on item </w:t>
        </w:r>
        <w:r w:rsidRPr="00503697">
          <w:fldChar w:fldCharType="begin"/>
        </w:r>
        <w:r w:rsidRPr="00503697">
          <w:instrText xml:space="preserve"> REF _Ref133231766 \w \h </w:instrText>
        </w:r>
      </w:ins>
      <w:ins w:id="1278" w:author="Jens-Rainer Ohm" w:date="2023-04-25T10:08:00Z">
        <w:r w:rsidRPr="00503697">
          <w:fldChar w:fldCharType="separate"/>
        </w:r>
        <w:proofErr w:type="gramStart"/>
        <w:r w:rsidRPr="00503697">
          <w:t>15)a</w:t>
        </w:r>
        <w:proofErr w:type="gramEnd"/>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ins>
    </w:p>
    <w:p w14:paraId="65439251" w14:textId="77777777" w:rsidR="00503697" w:rsidRPr="00503697" w:rsidRDefault="00503697" w:rsidP="00503697">
      <w:pPr>
        <w:numPr>
          <w:ilvl w:val="0"/>
          <w:numId w:val="104"/>
        </w:numPr>
        <w:rPr>
          <w:ins w:id="1279" w:author="Jens-Rainer Ohm" w:date="2023-04-25T10:08:00Z"/>
          <w:lang w:val="en-CA"/>
        </w:rPr>
      </w:pPr>
      <w:ins w:id="1280"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ins>
      <w:r w:rsidRPr="00503697">
        <w:rPr>
          <w:bCs/>
        </w:rPr>
      </w:r>
      <w:ins w:id="1281" w:author="Jens-Rainer Ohm" w:date="2023-04-25T10:08:00Z">
        <w:r w:rsidRPr="00503697">
          <w:rPr>
            <w:bCs/>
          </w:rPr>
          <w:fldChar w:fldCharType="separate"/>
        </w:r>
        <w:proofErr w:type="gramStart"/>
        <w:r w:rsidRPr="00503697">
          <w:rPr>
            <w:bCs/>
          </w:rPr>
          <w:t>16)</w:t>
        </w:r>
        <w:proofErr w:type="spellStart"/>
        <w:r w:rsidRPr="00503697">
          <w:rPr>
            <w:bCs/>
          </w:rPr>
          <w:t>a</w:t>
        </w:r>
        <w:proofErr w:type="gramEnd"/>
        <w:r w:rsidRPr="00503697">
          <w:rPr>
            <w:bCs/>
          </w:rPr>
          <w:t>.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ins>
    </w:p>
    <w:p w14:paraId="6C511C8B" w14:textId="77777777" w:rsidR="00503697" w:rsidRPr="00503697" w:rsidRDefault="00503697" w:rsidP="00503697">
      <w:pPr>
        <w:numPr>
          <w:ilvl w:val="0"/>
          <w:numId w:val="104"/>
        </w:numPr>
        <w:rPr>
          <w:ins w:id="1282" w:author="Jens-Rainer Ohm" w:date="2023-04-25T10:08:00Z"/>
          <w:lang w:val="en-CA"/>
        </w:rPr>
      </w:pPr>
      <w:ins w:id="1283"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ins>
      <w:r w:rsidRPr="00503697">
        <w:rPr>
          <w:bCs/>
        </w:rPr>
      </w:r>
      <w:ins w:id="1284" w:author="Jens-Rainer Ohm" w:date="2023-04-25T10:08:00Z">
        <w:r w:rsidRPr="00503697">
          <w:rPr>
            <w:bCs/>
          </w:rPr>
          <w:fldChar w:fldCharType="separate"/>
        </w:r>
        <w:proofErr w:type="gramStart"/>
        <w:r w:rsidRPr="00503697">
          <w:rPr>
            <w:bCs/>
          </w:rPr>
          <w:t>17)a</w:t>
        </w:r>
        <w:proofErr w:type="gramEnd"/>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ins>
    </w:p>
    <w:p w14:paraId="7EC0E8A5" w14:textId="77777777" w:rsidR="00503697" w:rsidRPr="00503697" w:rsidRDefault="00503697" w:rsidP="00503697">
      <w:pPr>
        <w:numPr>
          <w:ilvl w:val="0"/>
          <w:numId w:val="104"/>
        </w:numPr>
        <w:rPr>
          <w:ins w:id="1285" w:author="Jens-Rainer Ohm" w:date="2023-04-25T10:08:00Z"/>
          <w:lang w:val="en-CA"/>
        </w:rPr>
      </w:pPr>
      <w:ins w:id="1286"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ins>
      <w:r w:rsidRPr="00503697">
        <w:rPr>
          <w:bCs/>
        </w:rPr>
      </w:r>
      <w:ins w:id="1287" w:author="Jens-Rainer Ohm" w:date="2023-04-25T10:08:00Z">
        <w:r w:rsidRPr="00503697">
          <w:rPr>
            <w:bCs/>
          </w:rPr>
          <w:fldChar w:fldCharType="separate"/>
        </w:r>
        <w:proofErr w:type="gramStart"/>
        <w:r w:rsidRPr="00503697">
          <w:rPr>
            <w:bCs/>
          </w:rPr>
          <w:t>17)b</w:t>
        </w:r>
        <w:proofErr w:type="gramEnd"/>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ins>
    </w:p>
    <w:p w14:paraId="49A9EE5D" w14:textId="77777777" w:rsidR="00503697" w:rsidRPr="00503697" w:rsidRDefault="00503697" w:rsidP="00503697">
      <w:pPr>
        <w:numPr>
          <w:ilvl w:val="0"/>
          <w:numId w:val="104"/>
        </w:numPr>
        <w:rPr>
          <w:ins w:id="1288" w:author="Jens-Rainer Ohm" w:date="2023-04-25T10:08:00Z"/>
          <w:lang w:val="en-CA"/>
        </w:rPr>
      </w:pPr>
      <w:ins w:id="1289" w:author="Jens-Rainer Ohm" w:date="2023-04-25T10:08:00Z">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ins>
      <w:r w:rsidRPr="00503697">
        <w:rPr>
          <w:bCs/>
        </w:rPr>
      </w:r>
      <w:ins w:id="1290" w:author="Jens-Rainer Ohm" w:date="2023-04-25T10:08:00Z">
        <w:r w:rsidRPr="00503697">
          <w:rPr>
            <w:bCs/>
          </w:rPr>
          <w:fldChar w:fldCharType="separate"/>
        </w:r>
        <w:proofErr w:type="gramStart"/>
        <w:r w:rsidRPr="00503697">
          <w:rPr>
            <w:bCs/>
          </w:rPr>
          <w:t>18)a</w:t>
        </w:r>
        <w:proofErr w:type="gramEnd"/>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ins>
      <w:r w:rsidRPr="00503697">
        <w:rPr>
          <w:bCs/>
        </w:rPr>
      </w:r>
      <w:ins w:id="1291" w:author="Jens-Rainer Ohm" w:date="2023-04-25T10:08:00Z">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ins>
    </w:p>
    <w:p w14:paraId="172A3955" w14:textId="77777777" w:rsidR="00503697" w:rsidRPr="00503697" w:rsidRDefault="00503697" w:rsidP="00503697">
      <w:pPr>
        <w:numPr>
          <w:ilvl w:val="0"/>
          <w:numId w:val="104"/>
        </w:numPr>
        <w:rPr>
          <w:ins w:id="1292" w:author="Jens-Rainer Ohm" w:date="2023-04-25T10:08:00Z"/>
          <w:lang w:val="en-CA"/>
        </w:rPr>
      </w:pPr>
      <w:ins w:id="1293"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ins>
      <w:r w:rsidRPr="00503697">
        <w:rPr>
          <w:bCs/>
        </w:rPr>
      </w:r>
      <w:ins w:id="1294" w:author="Jens-Rainer Ohm" w:date="2023-04-25T10:08:00Z">
        <w:r w:rsidRPr="00503697">
          <w:rPr>
            <w:bCs/>
          </w:rPr>
          <w:fldChar w:fldCharType="separate"/>
        </w:r>
        <w:proofErr w:type="gramStart"/>
        <w:r w:rsidRPr="00503697">
          <w:rPr>
            <w:bCs/>
          </w:rPr>
          <w:t>18)c</w:t>
        </w:r>
        <w:proofErr w:type="gramEnd"/>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ins>
    </w:p>
    <w:p w14:paraId="49E639A9" w14:textId="77777777" w:rsidR="00503697" w:rsidRPr="00503697" w:rsidRDefault="00503697" w:rsidP="00503697">
      <w:pPr>
        <w:numPr>
          <w:ilvl w:val="0"/>
          <w:numId w:val="104"/>
        </w:numPr>
        <w:rPr>
          <w:ins w:id="1295" w:author="Jens-Rainer Ohm" w:date="2023-04-25T10:08:00Z"/>
          <w:lang w:val="en-CA"/>
        </w:rPr>
      </w:pPr>
      <w:ins w:id="1296" w:author="Jens-Rainer Ohm" w:date="2023-04-25T10:08:00Z">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ins>
      <w:r w:rsidRPr="00503697">
        <w:rPr>
          <w:bCs/>
        </w:rPr>
      </w:r>
      <w:ins w:id="1297" w:author="Jens-Rainer Ohm" w:date="2023-04-25T10:08:00Z">
        <w:r w:rsidRPr="00503697">
          <w:rPr>
            <w:bCs/>
          </w:rPr>
          <w:fldChar w:fldCharType="separate"/>
        </w:r>
        <w:proofErr w:type="gramStart"/>
        <w:r w:rsidRPr="00503697">
          <w:rPr>
            <w:bCs/>
          </w:rPr>
          <w:t>18)d</w:t>
        </w:r>
        <w:proofErr w:type="gramEnd"/>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ins>
    </w:p>
    <w:p w14:paraId="203EE2AF" w14:textId="472563E4" w:rsidR="00503697" w:rsidRDefault="00E95FDC" w:rsidP="00503697">
      <w:pPr>
        <w:rPr>
          <w:ins w:id="1298" w:author="Jens-Rainer Ohm" w:date="2023-04-25T10:42:00Z"/>
          <w:lang w:val="en-CA"/>
        </w:rPr>
      </w:pPr>
      <w:ins w:id="1299" w:author="Jens-Rainer Ohm" w:date="2023-04-25T11:07:00Z">
        <w:r>
          <w:rPr>
            <w:lang w:val="en-CA"/>
          </w:rPr>
          <w:t xml:space="preserve">All action items listed above </w:t>
        </w:r>
      </w:ins>
      <w:ins w:id="1300" w:author="Jens-Rainer Ohm" w:date="2023-04-25T11:08:00Z">
        <w:r>
          <w:rPr>
            <w:lang w:val="en-CA"/>
          </w:rPr>
          <w:t xml:space="preserve">(except one revisit) </w:t>
        </w:r>
      </w:ins>
      <w:ins w:id="1301" w:author="Jens-Rainer Ohm" w:date="2023-04-25T11:07:00Z">
        <w:r>
          <w:rPr>
            <w:lang w:val="en-CA"/>
          </w:rPr>
          <w:t>wer</w:t>
        </w:r>
      </w:ins>
      <w:ins w:id="1302" w:author="Jens-Rainer Ohm" w:date="2023-04-25T11:08:00Z">
        <w:r>
          <w:rPr>
            <w:lang w:val="en-CA"/>
          </w:rPr>
          <w:t>e agreed/decision by JVET plenary.</w:t>
        </w:r>
      </w:ins>
    </w:p>
    <w:p w14:paraId="40DF1185" w14:textId="44D3C1C7" w:rsidR="00011A2C" w:rsidRDefault="00011A2C" w:rsidP="00503697">
      <w:pPr>
        <w:rPr>
          <w:ins w:id="1303" w:author="Jens-Rainer Ohm" w:date="2023-04-25T10:58:00Z"/>
          <w:lang w:val="en-CA"/>
        </w:rPr>
      </w:pPr>
      <w:ins w:id="1304" w:author="Jens-Rainer Ohm" w:date="2023-04-25T10:42:00Z">
        <w:r>
          <w:rPr>
            <w:lang w:val="en-CA"/>
          </w:rPr>
          <w:t xml:space="preserve">Some of the action items </w:t>
        </w:r>
      </w:ins>
      <w:ins w:id="1305" w:author="Jens-Rainer Ohm" w:date="2023-04-25T10:43:00Z">
        <w:r>
          <w:rPr>
            <w:lang w:val="en-CA"/>
          </w:rPr>
          <w:t>relate to the NNFPA SEI, and therefore require changes in the VVC amendment / FDIS</w:t>
        </w:r>
      </w:ins>
    </w:p>
    <w:p w14:paraId="0ABDB7FA" w14:textId="67BB1479" w:rsidR="00E95FDC" w:rsidRDefault="00E95FDC" w:rsidP="00503697">
      <w:pPr>
        <w:rPr>
          <w:ins w:id="1306" w:author="Jens-Rainer Ohm" w:date="2023-04-25T10:59:00Z"/>
          <w:lang w:val="en-CA"/>
        </w:rPr>
      </w:pPr>
      <w:ins w:id="1307" w:author="Jens-Rainer Ohm" w:date="2023-04-25T10:58:00Z">
        <w:r>
          <w:rPr>
            <w:lang w:val="en-CA"/>
          </w:rPr>
          <w:t xml:space="preserve">It was pointed </w:t>
        </w:r>
      </w:ins>
      <w:ins w:id="1308" w:author="Jens-Rainer Ohm" w:date="2023-04-25T10:59:00Z">
        <w:r>
          <w:rPr>
            <w:lang w:val="en-CA"/>
          </w:rPr>
          <w:t xml:space="preserve">out that the specification of VVC </w:t>
        </w:r>
        <w:proofErr w:type="spellStart"/>
        <w:r>
          <w:rPr>
            <w:lang w:val="en-CA"/>
          </w:rPr>
          <w:t>wrt</w:t>
        </w:r>
        <w:proofErr w:type="spellEnd"/>
        <w:r>
          <w:rPr>
            <w:lang w:val="en-CA"/>
          </w:rPr>
          <w:t xml:space="preserve"> suffix SEI deviates from HEVC:</w:t>
        </w:r>
      </w:ins>
    </w:p>
    <w:p w14:paraId="76F3D182" w14:textId="2ECD47A2" w:rsidR="00E95FDC" w:rsidRDefault="00E95FDC" w:rsidP="00E95FDC">
      <w:pPr>
        <w:pStyle w:val="Listenabsatz"/>
        <w:numPr>
          <w:ilvl w:val="0"/>
          <w:numId w:val="98"/>
        </w:numPr>
        <w:rPr>
          <w:ins w:id="1309" w:author="Jens-Rainer Ohm" w:date="2023-04-25T10:59:00Z"/>
          <w:lang w:val="en-CA"/>
        </w:rPr>
      </w:pPr>
      <w:ins w:id="1310" w:author="Jens-Rainer Ohm" w:date="2023-04-25T10:59:00Z">
        <w:r>
          <w:rPr>
            <w:lang w:val="en-CA"/>
          </w:rPr>
          <w:t>No user data</w:t>
        </w:r>
      </w:ins>
      <w:ins w:id="1311" w:author="Jens-Rainer Ohm" w:date="2023-04-25T11:02:00Z">
        <w:r>
          <w:rPr>
            <w:lang w:val="en-CA"/>
          </w:rPr>
          <w:t xml:space="preserve"> (according to experts, this might have been forgotten when v1 was created)</w:t>
        </w:r>
      </w:ins>
    </w:p>
    <w:p w14:paraId="529CE487" w14:textId="55BB900D" w:rsidR="00E95FDC" w:rsidRDefault="00E95FDC" w:rsidP="00E95FDC">
      <w:pPr>
        <w:pStyle w:val="Listenabsatz"/>
        <w:numPr>
          <w:ilvl w:val="0"/>
          <w:numId w:val="98"/>
        </w:numPr>
        <w:rPr>
          <w:ins w:id="1312" w:author="Jens-Rainer Ohm" w:date="2023-04-25T11:02:00Z"/>
          <w:lang w:val="en-CA"/>
        </w:rPr>
      </w:pPr>
      <w:ins w:id="1313" w:author="Jens-Rainer Ohm" w:date="2023-04-25T11:00:00Z">
        <w:r>
          <w:rPr>
            <w:lang w:val="en-CA"/>
          </w:rPr>
          <w:t>post filter hint (n</w:t>
        </w:r>
      </w:ins>
      <w:ins w:id="1314" w:author="Jens-Rainer Ohm" w:date="2023-04-25T11:02:00Z">
        <w:r>
          <w:rPr>
            <w:lang w:val="en-CA"/>
          </w:rPr>
          <w:t>e</w:t>
        </w:r>
      </w:ins>
      <w:ins w:id="1315" w:author="Jens-Rainer Ohm" w:date="2023-04-25T11:00:00Z">
        <w:r>
          <w:rPr>
            <w:lang w:val="en-CA"/>
          </w:rPr>
          <w:t>w</w:t>
        </w:r>
      </w:ins>
      <w:ins w:id="1316" w:author="Jens-Rainer Ohm" w:date="2023-04-25T11:03:00Z">
        <w:r>
          <w:rPr>
            <w:lang w:val="en-CA"/>
          </w:rPr>
          <w:t>, already in newest prelim. FDIS</w:t>
        </w:r>
      </w:ins>
      <w:ins w:id="1317" w:author="Jens-Rainer Ohm" w:date="2023-04-25T11:02:00Z">
        <w:r>
          <w:rPr>
            <w:lang w:val="en-CA"/>
          </w:rPr>
          <w:t>)</w:t>
        </w:r>
      </w:ins>
    </w:p>
    <w:p w14:paraId="11F24C72" w14:textId="3696A1AF" w:rsidR="00E95FDC" w:rsidRDefault="00E95FDC" w:rsidP="00E95FDC">
      <w:pPr>
        <w:pStyle w:val="Listenabsatz"/>
        <w:numPr>
          <w:ilvl w:val="0"/>
          <w:numId w:val="98"/>
        </w:numPr>
        <w:rPr>
          <w:ins w:id="1318" w:author="Jens-Rainer Ohm" w:date="2023-04-25T11:03:00Z"/>
          <w:lang w:val="en-CA"/>
        </w:rPr>
      </w:pPr>
      <w:ins w:id="1319" w:author="Jens-Rainer Ohm" w:date="2023-04-25T11:02:00Z">
        <w:r>
          <w:rPr>
            <w:lang w:val="en-CA"/>
          </w:rPr>
          <w:t xml:space="preserve">NNPFA and NNPFC </w:t>
        </w:r>
      </w:ins>
      <w:ins w:id="1320" w:author="Jens-Rainer Ohm" w:date="2023-04-25T11:03:00Z">
        <w:r>
          <w:rPr>
            <w:lang w:val="en-CA"/>
          </w:rPr>
          <w:t>(new)</w:t>
        </w:r>
      </w:ins>
    </w:p>
    <w:p w14:paraId="4BC57F2E" w14:textId="00BB5CB7" w:rsidR="00E95FDC" w:rsidRPr="00E95FDC" w:rsidRDefault="00E95FDC">
      <w:pPr>
        <w:rPr>
          <w:ins w:id="1321" w:author="Jens-Rainer Ohm" w:date="2023-04-25T10:08:00Z"/>
          <w:lang w:val="en-CA"/>
          <w:rPrChange w:id="1322" w:author="Jens-Rainer Ohm" w:date="2023-04-25T11:03:00Z">
            <w:rPr>
              <w:ins w:id="1323" w:author="Jens-Rainer Ohm" w:date="2023-04-25T10:08:00Z"/>
            </w:rPr>
          </w:rPrChange>
        </w:rPr>
      </w:pPr>
      <w:ins w:id="1324" w:author="Jens-Rainer Ohm" w:date="2023-04-25T11:03:00Z">
        <w:r w:rsidRPr="00E95FDC">
          <w:rPr>
            <w:highlight w:val="yellow"/>
            <w:lang w:val="en-CA"/>
            <w:rPrChange w:id="1325" w:author="Jens-Rainer Ohm" w:date="2023-04-25T11:03:00Z">
              <w:rPr>
                <w:lang w:val="en-CA"/>
              </w:rPr>
            </w:rPrChange>
          </w:rPr>
          <w:t>It was agreed</w:t>
        </w:r>
        <w:r>
          <w:rPr>
            <w:lang w:val="en-CA"/>
          </w:rPr>
          <w:t xml:space="preserve"> to include all of those.</w:t>
        </w:r>
      </w:ins>
    </w:p>
    <w:p w14:paraId="1BAE822D" w14:textId="77777777" w:rsidR="00503697" w:rsidRDefault="00503697" w:rsidP="002000E9">
      <w:pPr>
        <w:rPr>
          <w:lang w:val="en-CA"/>
        </w:rPr>
      </w:pPr>
    </w:p>
    <w:p w14:paraId="02AA4D34" w14:textId="77777777" w:rsidR="00D35E53" w:rsidRPr="005C48FA" w:rsidRDefault="00A96DA5" w:rsidP="002119FB">
      <w:pPr>
        <w:pStyle w:val="berschrift9"/>
        <w:rPr>
          <w:sz w:val="24"/>
          <w:lang w:val="en-CA" w:eastAsia="de-DE"/>
        </w:rPr>
      </w:pPr>
      <w:hyperlink r:id="rId1114"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3A46519A" w:rsidR="00D35E53" w:rsidRDefault="00DD4E71" w:rsidP="002000E9">
      <w:pPr>
        <w:rPr>
          <w:lang w:val="en-CA"/>
        </w:rPr>
      </w:pPr>
      <w:ins w:id="1326" w:author="Jens-Rainer Ohm" w:date="2023-04-25T14:06:00Z">
        <w:r>
          <w:rPr>
            <w:lang w:val="en-CA"/>
          </w:rPr>
          <w:t>Initial version of the report w</w:t>
        </w:r>
      </w:ins>
      <w:del w:id="1327" w:author="Jens-Rainer Ohm" w:date="2023-04-25T14:06:00Z">
        <w:r w:rsidR="00BF0B5C" w:rsidDel="00DD4E71">
          <w:rPr>
            <w:lang w:val="en-CA"/>
          </w:rPr>
          <w:delText>W</w:delText>
        </w:r>
      </w:del>
      <w:r w:rsidR="00BF0B5C">
        <w:rPr>
          <w:lang w:val="en-CA"/>
        </w:rPr>
        <w:t>as presented Mon. 1510 in JVET plenary</w:t>
      </w:r>
    </w:p>
    <w:p w14:paraId="6F004BF1" w14:textId="0CDBF1A3" w:rsidR="00BF0B5C" w:rsidRDefault="00BF0B5C" w:rsidP="00BF0B5C">
      <w:pPr>
        <w:pStyle w:val="Listenabsatz"/>
        <w:numPr>
          <w:ilvl w:val="0"/>
          <w:numId w:val="98"/>
        </w:numPr>
        <w:rPr>
          <w:lang w:val="en-CA"/>
        </w:rPr>
      </w:pPr>
      <w:r>
        <w:rPr>
          <w:lang w:val="en-CA"/>
        </w:rPr>
        <w:t>Use weighted BD rate – has problems in interpretation, and may not be urgent</w:t>
      </w:r>
    </w:p>
    <w:p w14:paraId="6CD1AA8B" w14:textId="08F47352" w:rsidR="00BF0B5C" w:rsidRDefault="00BF0B5C" w:rsidP="00BF0B5C">
      <w:pPr>
        <w:pStyle w:val="Listenabsatz"/>
        <w:numPr>
          <w:ilvl w:val="0"/>
          <w:numId w:val="98"/>
        </w:numPr>
        <w:rPr>
          <w:lang w:val="en-CA"/>
        </w:rPr>
      </w:pPr>
      <w:r>
        <w:rPr>
          <w:lang w:val="en-CA"/>
        </w:rPr>
        <w:t>Exact specification of “high</w:t>
      </w:r>
      <w:r w:rsidR="004E073F">
        <w:rPr>
          <w:lang w:val="en-CA"/>
        </w:rPr>
        <w:t xml:space="preserve"> complexity</w:t>
      </w:r>
      <w:r>
        <w:rPr>
          <w:lang w:val="en-CA"/>
        </w:rPr>
        <w:t xml:space="preserve">” filter needs another </w:t>
      </w:r>
      <w:proofErr w:type="spellStart"/>
      <w:r>
        <w:rPr>
          <w:lang w:val="en-CA"/>
        </w:rPr>
        <w:t>BoG</w:t>
      </w:r>
      <w:proofErr w:type="spellEnd"/>
      <w:r>
        <w:rPr>
          <w:lang w:val="en-CA"/>
        </w:rPr>
        <w:t xml:space="preserve"> meeting</w:t>
      </w:r>
      <w:r w:rsidR="004E073F">
        <w:rPr>
          <w:lang w:val="en-CA"/>
        </w:rPr>
        <w:t xml:space="preserve"> (planned Tue morning), filter will then be implemented after the meeting</w:t>
      </w:r>
    </w:p>
    <w:p w14:paraId="24F8B97A" w14:textId="6833FC1C" w:rsidR="004441A1" w:rsidRDefault="004441A1" w:rsidP="00BF0B5C">
      <w:pPr>
        <w:pStyle w:val="Listenabsatz"/>
        <w:numPr>
          <w:ilvl w:val="0"/>
          <w:numId w:val="98"/>
        </w:numPr>
        <w:rPr>
          <w:lang w:val="en-CA"/>
        </w:rPr>
      </w:pPr>
      <w:r>
        <w:rPr>
          <w:lang w:val="en-CA"/>
        </w:rPr>
        <w:t>It was confirmed that training crosscheck shall also be mandatory for encoder-only elements of NNVC</w:t>
      </w:r>
    </w:p>
    <w:p w14:paraId="71A60B38" w14:textId="2D5BAFEA" w:rsidR="004E073F" w:rsidRDefault="004E073F" w:rsidP="00BF0B5C">
      <w:pPr>
        <w:pStyle w:val="Listenabsatz"/>
        <w:numPr>
          <w:ilvl w:val="0"/>
          <w:numId w:val="98"/>
        </w:numPr>
        <w:rPr>
          <w:lang w:val="en-CA"/>
        </w:rPr>
      </w:pPr>
      <w:r w:rsidRPr="001F04B0">
        <w:rPr>
          <w:highlight w:val="yellow"/>
          <w:lang w:val="en-CA"/>
        </w:rPr>
        <w:lastRenderedPageBreak/>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p>
    <w:p w14:paraId="63F03F24" w14:textId="53B49847" w:rsidR="00DD4E71" w:rsidRDefault="004441A1" w:rsidP="00DD4E71">
      <w:pPr>
        <w:pStyle w:val="Listenabsatz"/>
        <w:numPr>
          <w:ilvl w:val="0"/>
          <w:numId w:val="98"/>
        </w:numPr>
        <w:rPr>
          <w:ins w:id="1328" w:author="Jens-Rainer Ohm" w:date="2023-04-25T14:06:00Z"/>
          <w:lang w:val="en-CA"/>
        </w:rPr>
      </w:pPr>
      <w:r>
        <w:rPr>
          <w:lang w:val="en-CA"/>
        </w:rPr>
        <w:t xml:space="preserve">The recommendations from the </w:t>
      </w:r>
      <w:proofErr w:type="spellStart"/>
      <w:r>
        <w:rPr>
          <w:lang w:val="en-CA"/>
        </w:rPr>
        <w:t>BoG</w:t>
      </w:r>
      <w:proofErr w:type="spellEnd"/>
      <w:r>
        <w:rPr>
          <w:lang w:val="en-CA"/>
        </w:rPr>
        <w:t xml:space="preserve"> report about EE-related documents were confirmed.</w:t>
      </w:r>
      <w:r w:rsidR="00FF663A">
        <w:rPr>
          <w:lang w:val="en-CA"/>
        </w:rPr>
        <w:t xml:space="preserve"> To be integrated into meeting notes </w:t>
      </w:r>
      <w:r w:rsidR="00CA29F0">
        <w:rPr>
          <w:lang w:val="en-CA"/>
        </w:rPr>
        <w:t xml:space="preserve">5.1.3 </w:t>
      </w:r>
      <w:r w:rsidR="00FF663A">
        <w:rPr>
          <w:lang w:val="en-CA"/>
        </w:rPr>
        <w:t>as decisions</w:t>
      </w:r>
    </w:p>
    <w:p w14:paraId="5242AED0" w14:textId="24384742" w:rsidR="00DD4E71" w:rsidRDefault="00DD4E71" w:rsidP="00DD4E71">
      <w:pPr>
        <w:rPr>
          <w:ins w:id="1329" w:author="Jens-Rainer Ohm" w:date="2023-04-25T14:07:00Z"/>
          <w:lang w:val="en-CA"/>
        </w:rPr>
      </w:pPr>
      <w:ins w:id="1330" w:author="Jens-Rainer Ohm" w:date="2023-04-25T14:07:00Z">
        <w:r>
          <w:rPr>
            <w:lang w:val="en-CA"/>
          </w:rPr>
          <w:t>A follow-up was presented Tue. 1400 in JVET plenary</w:t>
        </w:r>
      </w:ins>
    </w:p>
    <w:p w14:paraId="1E127CFB" w14:textId="6B9B5E0D" w:rsidR="00DD4E71" w:rsidRDefault="00DD4E71" w:rsidP="00DD4E71">
      <w:pPr>
        <w:pStyle w:val="Listenabsatz"/>
        <w:numPr>
          <w:ilvl w:val="0"/>
          <w:numId w:val="98"/>
        </w:numPr>
        <w:rPr>
          <w:ins w:id="1331" w:author="Jens-Rainer Ohm" w:date="2023-04-25T14:08:00Z"/>
          <w:lang w:val="en-CA"/>
        </w:rPr>
      </w:pPr>
      <w:ins w:id="1332" w:author="Jens-Rainer Ohm" w:date="2023-04-25T14:07:00Z">
        <w:r>
          <w:rPr>
            <w:lang w:val="en-CA"/>
          </w:rPr>
          <w:t xml:space="preserve">The </w:t>
        </w:r>
      </w:ins>
      <w:proofErr w:type="spellStart"/>
      <w:ins w:id="1333" w:author="Jens-Rainer Ohm" w:date="2023-04-25T14:08:00Z">
        <w:r>
          <w:rPr>
            <w:lang w:val="en-CA"/>
          </w:rPr>
          <w:t>recommded</w:t>
        </w:r>
        <w:proofErr w:type="spellEnd"/>
        <w:r>
          <w:rPr>
            <w:lang w:val="en-CA"/>
          </w:rPr>
          <w:t xml:space="preserve"> </w:t>
        </w:r>
      </w:ins>
      <w:ins w:id="1334" w:author="Jens-Rainer Ohm" w:date="2023-04-25T14:07:00Z">
        <w:r>
          <w:rPr>
            <w:lang w:val="en-CA"/>
          </w:rPr>
          <w:t>architect</w:t>
        </w:r>
      </w:ins>
      <w:ins w:id="1335" w:author="Jens-Rainer Ohm" w:date="2023-04-25T14:08:00Z">
        <w:r>
          <w:rPr>
            <w:lang w:val="en-CA"/>
          </w:rPr>
          <w:t>ure concept for the “high” filter was presented</w:t>
        </w:r>
      </w:ins>
    </w:p>
    <w:p w14:paraId="4273FBDA" w14:textId="61AECFDB" w:rsidR="00DD4E71" w:rsidRDefault="00DD4E71" w:rsidP="00DD4E71">
      <w:pPr>
        <w:pStyle w:val="Listenabsatz"/>
        <w:numPr>
          <w:ilvl w:val="0"/>
          <w:numId w:val="98"/>
        </w:numPr>
        <w:rPr>
          <w:ins w:id="1336" w:author="Jens-Rainer Ohm" w:date="2023-04-25T14:12:00Z"/>
          <w:lang w:val="en-CA"/>
        </w:rPr>
      </w:pPr>
      <w:ins w:id="1337" w:author="Jens-Rainer Ohm" w:date="2023-04-25T14:08:00Z">
        <w:r>
          <w:rPr>
            <w:lang w:val="en-CA"/>
          </w:rPr>
          <w:t xml:space="preserve">Open question that could not be agreed: </w:t>
        </w:r>
      </w:ins>
      <w:ins w:id="1338" w:author="Jens-Rainer Ohm" w:date="2023-04-25T14:09:00Z">
        <w:r>
          <w:rPr>
            <w:lang w:val="en-CA"/>
          </w:rPr>
          <w:t>Should a joint model be used for luma and chroma, or separate models</w:t>
        </w:r>
      </w:ins>
      <w:ins w:id="1339" w:author="Jens-Rainer Ohm" w:date="2023-04-25T14:10:00Z">
        <w:r>
          <w:rPr>
            <w:lang w:val="en-CA"/>
          </w:rPr>
          <w:t xml:space="preserve">; </w:t>
        </w:r>
        <w:proofErr w:type="gramStart"/>
        <w:r>
          <w:rPr>
            <w:lang w:val="en-CA"/>
          </w:rPr>
          <w:t>also</w:t>
        </w:r>
        <w:proofErr w:type="gramEnd"/>
        <w:r>
          <w:rPr>
            <w:lang w:val="en-CA"/>
          </w:rPr>
          <w:t xml:space="preserve"> in case of separate models, the unfiltered luma would be input to the chroma model</w:t>
        </w:r>
      </w:ins>
    </w:p>
    <w:p w14:paraId="0A68E632" w14:textId="7AA91DA3" w:rsidR="00DD4E71" w:rsidRDefault="00DD4E71" w:rsidP="00DD4E71">
      <w:pPr>
        <w:pStyle w:val="Listenabsatz"/>
        <w:numPr>
          <w:ilvl w:val="0"/>
          <w:numId w:val="98"/>
        </w:numPr>
        <w:rPr>
          <w:ins w:id="1340" w:author="Jens-Rainer Ohm" w:date="2023-04-25T14:19:00Z"/>
          <w:lang w:val="en-CA"/>
        </w:rPr>
      </w:pPr>
      <w:ins w:id="1341" w:author="Jens-Rainer Ohm" w:date="2023-04-25T14:12:00Z">
        <w:r>
          <w:rPr>
            <w:lang w:val="en-CA"/>
          </w:rPr>
          <w:t>Separate models are of bigger total size</w:t>
        </w:r>
      </w:ins>
      <w:ins w:id="1342" w:author="Jens-Rainer Ohm" w:date="2023-04-25T14:15:00Z">
        <w:r>
          <w:rPr>
            <w:lang w:val="en-CA"/>
          </w:rPr>
          <w:t xml:space="preserve"> (</w:t>
        </w:r>
      </w:ins>
      <w:ins w:id="1343" w:author="Jens-Rainer Ohm" w:date="2023-04-25T14:19:00Z">
        <w:r w:rsidR="007D1882">
          <w:rPr>
            <w:lang w:val="en-CA"/>
          </w:rPr>
          <w:t>also more</w:t>
        </w:r>
      </w:ins>
      <w:ins w:id="1344" w:author="Jens-Rainer Ohm" w:date="2023-04-25T14:16:00Z">
        <w:r>
          <w:rPr>
            <w:lang w:val="en-CA"/>
          </w:rPr>
          <w:t xml:space="preserve"> </w:t>
        </w:r>
        <w:proofErr w:type="spellStart"/>
        <w:r>
          <w:rPr>
            <w:lang w:val="en-CA"/>
          </w:rPr>
          <w:t>kMAC</w:t>
        </w:r>
        <w:proofErr w:type="spellEnd"/>
        <w:r>
          <w:rPr>
            <w:lang w:val="en-CA"/>
          </w:rPr>
          <w:t>/</w:t>
        </w:r>
        <w:proofErr w:type="spellStart"/>
        <w:r>
          <w:rPr>
            <w:lang w:val="en-CA"/>
          </w:rPr>
          <w:t>pxl</w:t>
        </w:r>
        <w:proofErr w:type="spellEnd"/>
        <w:r>
          <w:rPr>
            <w:lang w:val="en-CA"/>
          </w:rPr>
          <w:t>)</w:t>
        </w:r>
      </w:ins>
      <w:ins w:id="1345" w:author="Jens-Rainer Ohm" w:date="2023-04-25T14:12:00Z">
        <w:r>
          <w:rPr>
            <w:lang w:val="en-CA"/>
          </w:rPr>
          <w:t>,</w:t>
        </w:r>
      </w:ins>
      <w:ins w:id="1346" w:author="Jens-Rainer Ohm" w:date="2023-04-25T14:17:00Z">
        <w:r w:rsidR="007D1882">
          <w:rPr>
            <w:lang w:val="en-CA"/>
          </w:rPr>
          <w:t xml:space="preserve"> </w:t>
        </w:r>
      </w:ins>
      <w:ins w:id="1347" w:author="Jens-Rainer Ohm" w:date="2023-04-25T14:15:00Z">
        <w:r>
          <w:rPr>
            <w:lang w:val="en-CA"/>
          </w:rPr>
          <w:t xml:space="preserve">advantage </w:t>
        </w:r>
      </w:ins>
      <w:ins w:id="1348" w:author="Jens-Rainer Ohm" w:date="2023-04-25T14:16:00Z">
        <w:r>
          <w:rPr>
            <w:lang w:val="en-CA"/>
          </w:rPr>
          <w:t>that</w:t>
        </w:r>
      </w:ins>
      <w:ins w:id="1349" w:author="Jens-Rainer Ohm" w:date="2023-04-25T14:12:00Z">
        <w:r>
          <w:rPr>
            <w:lang w:val="en-CA"/>
          </w:rPr>
          <w:t xml:space="preserve"> they can be </w:t>
        </w:r>
      </w:ins>
      <w:ins w:id="1350" w:author="Jens-Rainer Ohm" w:date="2023-04-25T14:21:00Z">
        <w:r w:rsidR="007D1882">
          <w:rPr>
            <w:lang w:val="en-CA"/>
          </w:rPr>
          <w:t>controlled</w:t>
        </w:r>
      </w:ins>
      <w:ins w:id="1351" w:author="Jens-Rainer Ohm" w:date="2023-04-25T14:12:00Z">
        <w:r>
          <w:rPr>
            <w:lang w:val="en-CA"/>
          </w:rPr>
          <w:t xml:space="preserve"> separately</w:t>
        </w:r>
      </w:ins>
      <w:ins w:id="1352" w:author="Jens-Rainer Ohm" w:date="2023-04-25T14:24:00Z">
        <w:r w:rsidR="007D1882">
          <w:rPr>
            <w:lang w:val="en-CA"/>
          </w:rPr>
          <w:t xml:space="preserve">, and </w:t>
        </w:r>
      </w:ins>
      <w:ins w:id="1353" w:author="Jens-Rainer Ohm" w:date="2023-04-25T14:35:00Z">
        <w:r w:rsidR="00CD7981">
          <w:rPr>
            <w:lang w:val="en-CA"/>
          </w:rPr>
          <w:t>they could be better parallelized in training and inference</w:t>
        </w:r>
      </w:ins>
      <w:ins w:id="1354" w:author="Jens-Rainer Ohm" w:date="2023-04-25T14:38:00Z">
        <w:r w:rsidR="000B3C5A">
          <w:rPr>
            <w:lang w:val="en-CA"/>
          </w:rPr>
          <w:t xml:space="preserve"> (however, as the chroma model is significantly </w:t>
        </w:r>
      </w:ins>
      <w:ins w:id="1355" w:author="Jens-Rainer Ohm" w:date="2023-04-25T14:39:00Z">
        <w:r w:rsidR="000B3C5A">
          <w:rPr>
            <w:lang w:val="en-CA"/>
          </w:rPr>
          <w:t>smaller, this effect may be limited</w:t>
        </w:r>
      </w:ins>
    </w:p>
    <w:p w14:paraId="59A82632" w14:textId="47D0E949" w:rsidR="007D1882" w:rsidRDefault="00CD7981" w:rsidP="00DD4E71">
      <w:pPr>
        <w:pStyle w:val="Listenabsatz"/>
        <w:numPr>
          <w:ilvl w:val="0"/>
          <w:numId w:val="98"/>
        </w:numPr>
        <w:rPr>
          <w:ins w:id="1356" w:author="Jens-Rainer Ohm" w:date="2023-04-25T14:38:00Z"/>
          <w:lang w:val="en-CA"/>
        </w:rPr>
      </w:pPr>
      <w:ins w:id="1357" w:author="Jens-Rainer Ohm" w:date="2023-04-25T14:33:00Z">
        <w:r>
          <w:rPr>
            <w:lang w:val="en-CA"/>
          </w:rPr>
          <w:t>It was argued that s</w:t>
        </w:r>
      </w:ins>
      <w:ins w:id="1358" w:author="Jens-Rainer Ohm" w:date="2023-04-25T14:20:00Z">
        <w:r w:rsidR="007D1882">
          <w:rPr>
            <w:lang w:val="en-CA"/>
          </w:rPr>
          <w:t xml:space="preserve">ingle model </w:t>
        </w:r>
      </w:ins>
      <w:ins w:id="1359" w:author="Jens-Rainer Ohm" w:date="2023-04-25T14:32:00Z">
        <w:r>
          <w:rPr>
            <w:lang w:val="en-CA"/>
          </w:rPr>
          <w:t>might have</w:t>
        </w:r>
      </w:ins>
      <w:ins w:id="1360" w:author="Jens-Rainer Ohm" w:date="2023-04-25T14:20:00Z">
        <w:r w:rsidR="007D1882">
          <w:rPr>
            <w:lang w:val="en-CA"/>
          </w:rPr>
          <w:t xml:space="preserve"> better performance</w:t>
        </w:r>
      </w:ins>
      <w:ins w:id="1361" w:author="Jens-Rainer Ohm" w:date="2023-04-25T14:33:00Z">
        <w:r>
          <w:rPr>
            <w:lang w:val="en-CA"/>
          </w:rPr>
          <w:t xml:space="preserve">, but </w:t>
        </w:r>
      </w:ins>
      <w:ins w:id="1362" w:author="Jens-Rainer Ohm" w:date="2023-04-25T14:34:00Z">
        <w:r>
          <w:rPr>
            <w:lang w:val="en-CA"/>
          </w:rPr>
          <w:t>this is not known for the architecture</w:t>
        </w:r>
      </w:ins>
    </w:p>
    <w:p w14:paraId="3492785A" w14:textId="133A91AA" w:rsidR="00CD7981" w:rsidRDefault="000B3C5A" w:rsidP="00CD7981">
      <w:pPr>
        <w:ind w:left="360"/>
        <w:rPr>
          <w:ins w:id="1363" w:author="Jens-Rainer Ohm" w:date="2023-04-25T14:42:00Z"/>
          <w:lang w:val="en-CA"/>
        </w:rPr>
      </w:pPr>
      <w:ins w:id="1364" w:author="Jens-Rainer Ohm" w:date="2023-04-25T14:39:00Z">
        <w:r>
          <w:rPr>
            <w:lang w:val="en-CA"/>
          </w:rPr>
          <w:t>It was decided to go for the single model at this stage</w:t>
        </w:r>
      </w:ins>
      <w:ins w:id="1365" w:author="Jens-Rainer Ohm" w:date="2023-04-25T14:40:00Z">
        <w:r>
          <w:rPr>
            <w:lang w:val="en-CA"/>
          </w:rPr>
          <w:t xml:space="preserve"> (as one of them has been selected)</w:t>
        </w:r>
      </w:ins>
      <w:ins w:id="1366" w:author="Jens-Rainer Ohm" w:date="2023-04-25T14:39:00Z">
        <w:r>
          <w:rPr>
            <w:lang w:val="en-CA"/>
          </w:rPr>
          <w:t>, but</w:t>
        </w:r>
      </w:ins>
      <w:ins w:id="1367" w:author="Jens-Rainer Ohm" w:date="2023-04-25T14:40:00Z">
        <w:r>
          <w:rPr>
            <w:lang w:val="en-CA"/>
          </w:rPr>
          <w:t xml:space="preserve"> test it against the separate models in EE, and by the next meeting make the final </w:t>
        </w:r>
      </w:ins>
      <w:ins w:id="1368" w:author="Jens-Rainer Ohm" w:date="2023-04-25T14:41:00Z">
        <w:r>
          <w:rPr>
            <w:lang w:val="en-CA"/>
          </w:rPr>
          <w:t>decision, treating both as if they were candidates for selection in first place.</w:t>
        </w:r>
      </w:ins>
    </w:p>
    <w:p w14:paraId="536CF61B" w14:textId="23E45825" w:rsidR="000B3C5A" w:rsidRDefault="000B3C5A" w:rsidP="000B3C5A">
      <w:pPr>
        <w:pStyle w:val="Listenabsatz"/>
        <w:numPr>
          <w:ilvl w:val="0"/>
          <w:numId w:val="98"/>
        </w:numPr>
        <w:rPr>
          <w:ins w:id="1369" w:author="Jens-Rainer Ohm" w:date="2023-04-25T14:43:00Z"/>
          <w:lang w:val="en-CA"/>
        </w:rPr>
      </w:pPr>
      <w:ins w:id="1370" w:author="Jens-Rainer Ohm" w:date="2023-04-25T14:43:00Z">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ins>
    </w:p>
    <w:p w14:paraId="48F2CFAB" w14:textId="3F26ED5E" w:rsidR="000B3C5A" w:rsidRPr="000023C4" w:rsidDel="000B3C5A" w:rsidRDefault="000B3C5A">
      <w:pPr>
        <w:ind w:left="360"/>
        <w:rPr>
          <w:del w:id="1371" w:author="Jens-Rainer Ohm" w:date="2023-04-25T14:43:00Z"/>
          <w:lang w:val="en-CA"/>
        </w:rPr>
        <w:pPrChange w:id="1372" w:author="Jens-Rainer Ohm" w:date="2023-04-25T14:38:00Z">
          <w:pPr>
            <w:pStyle w:val="Listenabsatz"/>
            <w:numPr>
              <w:numId w:val="98"/>
            </w:numPr>
            <w:ind w:hanging="360"/>
          </w:pPr>
        </w:pPrChange>
      </w:pPr>
    </w:p>
    <w:p w14:paraId="36572A9E" w14:textId="6F6E76B6" w:rsidR="00912882" w:rsidRPr="00AB703B" w:rsidRDefault="00912882" w:rsidP="00430D17">
      <w:pPr>
        <w:pStyle w:val="berschrift2"/>
        <w:rPr>
          <w:lang w:val="en-CA"/>
        </w:rPr>
      </w:pPr>
      <w:r w:rsidRPr="00AB703B">
        <w:rPr>
          <w:lang w:val="en-CA"/>
        </w:rPr>
        <w:t>Liaison communications</w:t>
      </w:r>
      <w:bookmarkEnd w:id="1085"/>
      <w:r w:rsidR="00D0512B">
        <w:rPr>
          <w:lang w:val="en-CA"/>
        </w:rPr>
        <w:t xml:space="preserve"> (1)</w:t>
      </w:r>
    </w:p>
    <w:p w14:paraId="3BC6C5F9" w14:textId="1B8BF1D3" w:rsidR="00D0512B" w:rsidRPr="002119FB" w:rsidRDefault="00A96DA5" w:rsidP="002119FB">
      <w:pPr>
        <w:pStyle w:val="berschrift9"/>
        <w:rPr>
          <w:sz w:val="24"/>
          <w:lang w:val="en-CA" w:eastAsia="de-DE"/>
        </w:rPr>
      </w:pPr>
      <w:hyperlink r:id="rId1115"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01B2891F" w:rsidR="00A438F9" w:rsidRDefault="00A438F9" w:rsidP="00E50A9C">
      <w:pPr>
        <w:rPr>
          <w:lang w:val="en-CA"/>
        </w:rPr>
      </w:pPr>
      <w:r>
        <w:rPr>
          <w:lang w:val="en-CA"/>
        </w:rPr>
        <w:t xml:space="preserve">A </w:t>
      </w:r>
      <w:proofErr w:type="gramStart"/>
      <w:r>
        <w:rPr>
          <w:lang w:val="en-CA"/>
        </w:rPr>
        <w:t>draft needs</w:t>
      </w:r>
      <w:proofErr w:type="gramEnd"/>
      <w:r>
        <w:rPr>
          <w:lang w:val="en-CA"/>
        </w:rPr>
        <w:t xml:space="preserve"> to be presented in the AG 3 meeting Thursday 10:00 (E. </w:t>
      </w:r>
      <w:proofErr w:type="spellStart"/>
      <w:r>
        <w:rPr>
          <w:lang w:val="en-CA"/>
        </w:rPr>
        <w:t>Alshina</w:t>
      </w:r>
      <w:proofErr w:type="spellEnd"/>
      <w:r>
        <w:rPr>
          <w:lang w:val="en-CA"/>
        </w:rPr>
        <w:t>)</w:t>
      </w:r>
    </w:p>
    <w:p w14:paraId="3963765C" w14:textId="5BB13A73"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2119FB">
        <w:rPr>
          <w:highlight w:val="yellow"/>
          <w:lang w:val="en-CA"/>
        </w:rPr>
        <w:t xml:space="preserve">WG 5 N </w:t>
      </w:r>
      <w:r w:rsidR="00D0512B" w:rsidRPr="002119FB">
        <w:rPr>
          <w:highlight w:val="yellow"/>
          <w:lang w:val="en-CA"/>
        </w:rPr>
        <w:t>XXXX</w:t>
      </w:r>
      <w:r w:rsidR="00AC17ED" w:rsidRPr="00AB703B">
        <w:rPr>
          <w:lang w:val="en-CA"/>
        </w:rPr>
        <w:t>.</w:t>
      </w:r>
      <w:r w:rsidR="00890E08">
        <w:rPr>
          <w:lang w:val="en-CA"/>
        </w:rPr>
        <w:t xml:space="preserve"> This was reviewed in session </w:t>
      </w:r>
      <w:r w:rsidR="00D0512B">
        <w:rPr>
          <w:lang w:val="en-CA"/>
        </w:rPr>
        <w:t>X</w:t>
      </w:r>
    </w:p>
    <w:p w14:paraId="6A02F916" w14:textId="196ED938" w:rsidR="00543889" w:rsidRPr="00AB703B" w:rsidRDefault="00CF1C05" w:rsidP="00430D17">
      <w:pPr>
        <w:pStyle w:val="berschrift1"/>
        <w:rPr>
          <w:lang w:val="en-CA"/>
        </w:rPr>
      </w:pPr>
      <w:bookmarkStart w:id="1373" w:name="_Ref354594526"/>
      <w:r w:rsidRPr="00AB703B">
        <w:rPr>
          <w:lang w:val="en-CA"/>
        </w:rPr>
        <w:t>P</w:t>
      </w:r>
      <w:r w:rsidR="00D936E9" w:rsidRPr="00AB703B">
        <w:rPr>
          <w:lang w:val="en-CA"/>
        </w:rPr>
        <w:t>roject planning</w:t>
      </w:r>
      <w:bookmarkEnd w:id="1373"/>
    </w:p>
    <w:p w14:paraId="4619047B" w14:textId="726AAB0D" w:rsidR="00E015BB" w:rsidRPr="00AB703B" w:rsidRDefault="00E015BB" w:rsidP="00430D17">
      <w:pPr>
        <w:pStyle w:val="berschrift2"/>
        <w:rPr>
          <w:lang w:val="en-CA"/>
        </w:rPr>
      </w:pPr>
      <w:bookmarkStart w:id="1374" w:name="_Ref472668843"/>
      <w:bookmarkStart w:id="1375"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374"/>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lastRenderedPageBreak/>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375"/>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376" w:name="_Ref411907584"/>
      <w:r w:rsidRPr="00AB703B">
        <w:rPr>
          <w:lang w:val="en-CA"/>
        </w:rPr>
        <w:t xml:space="preserve">General issues for </w:t>
      </w:r>
      <w:r w:rsidR="00004C2E" w:rsidRPr="00AB703B">
        <w:rPr>
          <w:lang w:val="en-CA"/>
        </w:rPr>
        <w:t>e</w:t>
      </w:r>
      <w:r w:rsidR="00CB6F74" w:rsidRPr="00AB703B">
        <w:rPr>
          <w:lang w:val="en-CA"/>
        </w:rPr>
        <w:t>xperiments</w:t>
      </w:r>
      <w:bookmarkEnd w:id="1376"/>
    </w:p>
    <w:p w14:paraId="5138B3E1" w14:textId="1D8F4E0A" w:rsidR="003258F9" w:rsidRPr="00AB703B" w:rsidRDefault="00E95ACB" w:rsidP="00430D17">
      <w:pPr>
        <w:rPr>
          <w:lang w:val="en-CA"/>
        </w:rPr>
      </w:pPr>
      <w:bookmarkStart w:id="1377"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w:t>
      </w:r>
      <w:r w:rsidR="009E4194" w:rsidRPr="00AB703B">
        <w:rPr>
          <w:lang w:val="en-CA"/>
        </w:rPr>
        <w:lastRenderedPageBreak/>
        <w:t xml:space="preserve">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A96DA5" w:rsidP="00430D17">
      <w:pPr>
        <w:rPr>
          <w:lang w:val="en-CA"/>
        </w:rPr>
      </w:pPr>
      <w:hyperlink r:id="rId1116"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A96DA5" w:rsidP="00430D17">
      <w:pPr>
        <w:rPr>
          <w:lang w:val="en-CA"/>
        </w:rPr>
      </w:pPr>
      <w:hyperlink r:id="rId1117"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lastRenderedPageBreak/>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378" w:name="_Hlk526339005"/>
      <w:r w:rsidR="00CA527F" w:rsidRPr="00AB703B">
        <w:rPr>
          <w:lang w:val="en-CA"/>
        </w:rPr>
        <w:t xml:space="preserve">the </w:t>
      </w:r>
      <w:r w:rsidR="00D160CE" w:rsidRPr="00AB703B">
        <w:rPr>
          <w:lang w:val="en-CA"/>
        </w:rPr>
        <w:t xml:space="preserve">VTM </w:t>
      </w:r>
      <w:bookmarkEnd w:id="1378"/>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379" w:name="_Hlk531872973"/>
      <w:r w:rsidRPr="00AB703B">
        <w:rPr>
          <w:lang w:val="en-CA"/>
        </w:rPr>
        <w:t>software version tag</w:t>
      </w:r>
      <w:bookmarkEnd w:id="1379"/>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 xml:space="preserve">and a </w:t>
      </w:r>
      <w:r w:rsidRPr="00AB703B">
        <w:rPr>
          <w:lang w:val="en-CA"/>
        </w:rPr>
        <w:lastRenderedPageBreak/>
        <w:t>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380"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381" w:name="_Hlk3399079"/>
      <w:bookmarkEnd w:id="1380"/>
      <w:r w:rsidRPr="00AB703B">
        <w:rPr>
          <w:lang w:val="en-CA"/>
        </w:rPr>
        <w:t>should not be considered for adoption</w:t>
      </w:r>
      <w:bookmarkEnd w:id="1381"/>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382" w:name="_Ref354594530"/>
      <w:bookmarkStart w:id="1383" w:name="_Ref330498123"/>
      <w:bookmarkStart w:id="1384" w:name="_Ref451632559"/>
      <w:bookmarkEnd w:id="1377"/>
      <w:r w:rsidRPr="00AB703B">
        <w:rPr>
          <w:lang w:val="en-CA"/>
        </w:rPr>
        <w:t>Establishment of ad hoc groups</w:t>
      </w:r>
      <w:bookmarkEnd w:id="1382"/>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118"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1385"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386"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119"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387"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387"/>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120"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121"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122"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123"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124"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125"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1126"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490A9CD9" w:rsidR="005C38F2"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7301430" w14:textId="13694A1C" w:rsidR="00300DE2" w:rsidRPr="00E95675" w:rsidRDefault="00300DE2" w:rsidP="00A14AF3">
            <w:pPr>
              <w:numPr>
                <w:ilvl w:val="0"/>
                <w:numId w:val="39"/>
              </w:numPr>
              <w:rPr>
                <w:color w:val="000000"/>
                <w:szCs w:val="22"/>
                <w:lang w:val="en-CA"/>
              </w:rPr>
            </w:pPr>
            <w:r>
              <w:rPr>
                <w:color w:val="000000"/>
                <w:szCs w:val="22"/>
                <w:lang w:val="en-CA"/>
              </w:rPr>
              <w:t>Maintain the software implementations example algorithms in the repository, including sufficient documentation in terms of operation and performance.</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A96DA5">
              <w:fldChar w:fldCharType="begin"/>
            </w:r>
            <w:r w:rsidR="00A96DA5" w:rsidRPr="00AE092A">
              <w:rPr>
                <w:lang w:val="de-DE"/>
                <w:rPrChange w:id="1388" w:author="Jens-Rainer Ohm" w:date="2023-04-25T23:28:00Z">
                  <w:rPr/>
                </w:rPrChange>
              </w:rPr>
              <w:instrText xml:space="preserve"> HYPERLINK "mailto:jvet@lists.rwth-aachen.de" </w:instrText>
            </w:r>
            <w:r w:rsidR="00A96DA5">
              <w:fldChar w:fldCharType="separate"/>
            </w:r>
            <w:r w:rsidRPr="007F2DA3">
              <w:rPr>
                <w:rStyle w:val="Hyperlink"/>
                <w:lang w:val="de-DE"/>
              </w:rPr>
              <w:t>jvet@lists.rwth-aachen.de</w:t>
            </w:r>
            <w:r w:rsidR="00A96DA5">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127"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389"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128"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129"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A96DA5">
              <w:fldChar w:fldCharType="begin"/>
            </w:r>
            <w:r w:rsidR="00A96DA5" w:rsidRPr="00AE092A">
              <w:rPr>
                <w:lang w:val="de-DE"/>
                <w:rPrChange w:id="1390" w:author="Jens-Rainer Ohm" w:date="2023-04-25T23:28:00Z">
                  <w:rPr/>
                </w:rPrChange>
              </w:rPr>
              <w:instrText xml:space="preserve"> HYPERLINK "mailto:jvet@lists.rwth-aachen.de" </w:instrText>
            </w:r>
            <w:r w:rsidR="00A96DA5">
              <w:fldChar w:fldCharType="separate"/>
            </w:r>
            <w:r w:rsidRPr="007F2DA3">
              <w:rPr>
                <w:rStyle w:val="Hyperlink"/>
                <w:lang w:val="de-DE"/>
              </w:rPr>
              <w:t>jvet@lists.rwth-aachen.de</w:t>
            </w:r>
            <w:r w:rsidR="00A96DA5">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130"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1385"/>
      <w:bookmarkEnd w:id="1386"/>
      <w:bookmarkEnd w:id="1389"/>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131"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132"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1391" w:name="_Ref518892973"/>
      <w:r w:rsidRPr="00AB703B">
        <w:rPr>
          <w:lang w:val="en-CA"/>
        </w:rPr>
        <w:t xml:space="preserve">Output </w:t>
      </w:r>
      <w:r w:rsidR="007E670E" w:rsidRPr="00AB703B">
        <w:rPr>
          <w:lang w:val="en-CA"/>
        </w:rPr>
        <w:t>d</w:t>
      </w:r>
      <w:r w:rsidRPr="00AB703B">
        <w:rPr>
          <w:lang w:val="en-CA"/>
        </w:rPr>
        <w:t>ocuments</w:t>
      </w:r>
      <w:bookmarkEnd w:id="1383"/>
      <w:bookmarkEnd w:id="1384"/>
      <w:bookmarkEnd w:id="1391"/>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A96DA5" w:rsidP="00430D17">
      <w:pPr>
        <w:pStyle w:val="berschrift9"/>
        <w:rPr>
          <w:lang w:val="en-CA"/>
        </w:rPr>
      </w:pPr>
      <w:hyperlink r:id="rId1133"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A96DA5" w:rsidP="00430D17">
      <w:pPr>
        <w:pStyle w:val="berschrift9"/>
        <w:rPr>
          <w:lang w:val="en-CA" w:eastAsia="de-DE"/>
        </w:rPr>
      </w:pPr>
      <w:hyperlink r:id="rId1134"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135"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1136"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1137"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A96DA5" w:rsidP="00430D17">
      <w:pPr>
        <w:pStyle w:val="berschrift9"/>
        <w:rPr>
          <w:lang w:val="en-CA"/>
        </w:rPr>
      </w:pPr>
      <w:hyperlink r:id="rId1138"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1139"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140"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A96DA5" w:rsidP="00430D17">
      <w:pPr>
        <w:pStyle w:val="berschrift9"/>
        <w:rPr>
          <w:lang w:val="en-CA"/>
        </w:rPr>
      </w:pPr>
      <w:hyperlink r:id="rId1141"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A96DA5" w:rsidP="00430D17">
      <w:pPr>
        <w:pStyle w:val="berschrift9"/>
        <w:rPr>
          <w:lang w:val="en-CA"/>
        </w:rPr>
      </w:pPr>
      <w:hyperlink r:id="rId1142"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143"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144"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1145"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146"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147"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A96DA5" w:rsidP="00FD7D7A">
      <w:pPr>
        <w:pStyle w:val="berschrift9"/>
      </w:pPr>
      <w:hyperlink r:id="rId1148"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149"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A96DA5" w:rsidP="00430D17">
      <w:pPr>
        <w:pStyle w:val="berschrift9"/>
        <w:rPr>
          <w:lang w:val="en-CA" w:eastAsia="de-DE"/>
        </w:rPr>
      </w:pPr>
      <w:hyperlink r:id="rId1150"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151"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A96DA5" w:rsidP="00430D17">
      <w:pPr>
        <w:pStyle w:val="berschrift9"/>
        <w:rPr>
          <w:lang w:val="en-CA" w:eastAsia="de-DE"/>
        </w:rPr>
      </w:pPr>
      <w:hyperlink r:id="rId1152"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A96DA5" w:rsidP="00430D17">
      <w:pPr>
        <w:pStyle w:val="berschrift9"/>
        <w:rPr>
          <w:lang w:val="en-CA"/>
        </w:rPr>
      </w:pPr>
      <w:hyperlink r:id="rId1153"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154"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4803F6C2" w:rsidR="00A021C5" w:rsidRPr="00AB703B" w:rsidRDefault="000255A2" w:rsidP="00430D17">
      <w:pPr>
        <w:pStyle w:val="berschrift9"/>
        <w:rPr>
          <w:lang w:val="en-CA"/>
        </w:rPr>
      </w:pPr>
      <w:del w:id="1392" w:author="Jens-Rainer Ohm" w:date="2023-04-25T10:44:00Z">
        <w:r w:rsidDel="00011A2C">
          <w:lastRenderedPageBreak/>
          <w:fldChar w:fldCharType="begin"/>
        </w:r>
        <w:r w:rsidDel="00011A2C">
          <w:delInstrText xml:space="preserve"> HYPERLINK "https://jvet-experts.org/doc_end_user/current_document.php?id=12574" </w:delInstrText>
        </w:r>
        <w:r w:rsidDel="00011A2C">
          <w:fldChar w:fldCharType="separate"/>
        </w:r>
        <w:r w:rsidR="00736758" w:rsidRPr="00AB703B" w:rsidDel="00011A2C">
          <w:rPr>
            <w:rStyle w:val="Hyperlink"/>
            <w:lang w:val="en-CA" w:eastAsia="de-DE"/>
          </w:rPr>
          <w:delText>JVET-A</w:delText>
        </w:r>
        <w:r w:rsidR="00736758" w:rsidDel="00011A2C">
          <w:rPr>
            <w:rStyle w:val="Hyperlink"/>
            <w:lang w:val="en-CA" w:eastAsia="de-DE"/>
          </w:rPr>
          <w:delText>C</w:delText>
        </w:r>
        <w:r w:rsidR="00736758" w:rsidRPr="00AB703B" w:rsidDel="00011A2C">
          <w:rPr>
            <w:rStyle w:val="Hyperlink"/>
            <w:lang w:val="en-CA" w:eastAsia="de-DE"/>
          </w:rPr>
          <w:delText>2005</w:delText>
        </w:r>
        <w:r w:rsidDel="00011A2C">
          <w:rPr>
            <w:rStyle w:val="Hyperlink"/>
            <w:lang w:val="en-CA" w:eastAsia="de-DE"/>
          </w:rPr>
          <w:fldChar w:fldCharType="end"/>
        </w:r>
        <w:r w:rsidR="00736758" w:rsidRPr="00AB703B" w:rsidDel="00011A2C">
          <w:rPr>
            <w:lang w:val="en-CA" w:eastAsia="de-DE"/>
          </w:rPr>
          <w:delText xml:space="preserve"> </w:delText>
        </w:r>
      </w:del>
      <w:ins w:id="1393" w:author="Jens-Rainer Ohm" w:date="2023-04-25T10:44:00Z">
        <w:r w:rsidR="00011A2C">
          <w:fldChar w:fldCharType="begin"/>
        </w:r>
        <w:r w:rsidR="00011A2C">
          <w:instrText xml:space="preserve"> HYPERLINK "https://jvet-experts.org/doc_end_user/current_document.php?id=12574" </w:instrText>
        </w:r>
        <w:r w:rsidR="00011A2C">
          <w:fldChar w:fldCharType="separate"/>
        </w:r>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r w:rsidR="00011A2C">
          <w:rPr>
            <w:rStyle w:val="Hyperlink"/>
            <w:lang w:val="en-CA" w:eastAsia="de-DE"/>
          </w:rPr>
          <w:fldChar w:fldCharType="end"/>
        </w:r>
        <w:r w:rsidR="00011A2C" w:rsidRPr="00AB703B">
          <w:rPr>
            <w:lang w:val="en-CA" w:eastAsia="de-DE"/>
          </w:rPr>
          <w:t xml:space="preserve"> </w:t>
        </w:r>
      </w:ins>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33B41B7F" w14:textId="0D7286B0" w:rsidR="00011A2C" w:rsidRDefault="00011A2C" w:rsidP="005F7C4B">
      <w:pPr>
        <w:rPr>
          <w:ins w:id="1394" w:author="Jens-Rainer Ohm" w:date="2023-04-25T10:44:00Z"/>
          <w:lang w:val="en-CA"/>
        </w:rPr>
      </w:pPr>
      <w:ins w:id="1395" w:author="Jens-Rainer Ohm" w:date="2023-04-25T10:44:00Z">
        <w:r>
          <w:rPr>
            <w:lang w:val="en-CA"/>
          </w:rPr>
          <w:t xml:space="preserve">New version, changes to </w:t>
        </w:r>
      </w:ins>
      <w:ins w:id="1396" w:author="Jens-Rainer Ohm" w:date="2023-04-25T10:45:00Z">
        <w:r>
          <w:rPr>
            <w:lang w:val="en-CA"/>
          </w:rPr>
          <w:t>NNPFA according to JVET-AD0362</w:t>
        </w:r>
      </w:ins>
    </w:p>
    <w:p w14:paraId="424BC069" w14:textId="5B1E47C4"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155"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156"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118AFA13" w:rsidR="00A54F30" w:rsidRPr="00AB703B" w:rsidRDefault="0015030E" w:rsidP="00430D17">
      <w:pPr>
        <w:rPr>
          <w:lang w:val="en-CA" w:eastAsia="de-DE"/>
        </w:rPr>
      </w:pPr>
      <w:r w:rsidRPr="00AE3280">
        <w:rPr>
          <w:highlight w:val="yellow"/>
          <w:lang w:val="en-CA" w:eastAsia="de-DE"/>
        </w:rPr>
        <w:t>New output: NNVC guidelines</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157"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1397"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158"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1397"/>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159"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A96DA5" w:rsidP="00430D17">
      <w:pPr>
        <w:pStyle w:val="berschrift9"/>
        <w:rPr>
          <w:lang w:val="en-CA" w:eastAsia="de-DE"/>
        </w:rPr>
      </w:pPr>
      <w:hyperlink r:id="rId1160"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161"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162" w:history="1">
        <w:r w:rsidR="005E108E" w:rsidRPr="00AB703B">
          <w:rPr>
            <w:rStyle w:val="Hyperlink"/>
            <w:lang w:val="en-CA"/>
          </w:rPr>
          <w:t>JVET-T2013</w:t>
        </w:r>
      </w:hyperlink>
      <w:r w:rsidR="00456E22" w:rsidRPr="00AB703B">
        <w:rPr>
          <w:lang w:val="en-CA" w:eastAsia="de-DE"/>
        </w:rPr>
        <w:t xml:space="preserve"> </w:t>
      </w:r>
      <w:bookmarkStart w:id="1398"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398"/>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163"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399"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399"/>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lastRenderedPageBreak/>
        <w:t xml:space="preserve">Remains valid – not updated: </w:t>
      </w:r>
      <w:hyperlink r:id="rId1164"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400"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400"/>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1401" w:name="_Hlk535629726"/>
    </w:p>
    <w:p w14:paraId="7F4115F1" w14:textId="456D9C02" w:rsidR="00AE32B6" w:rsidRPr="00AB703B" w:rsidRDefault="00A96DA5" w:rsidP="00430D17">
      <w:pPr>
        <w:pStyle w:val="berschrift9"/>
        <w:rPr>
          <w:lang w:val="en-CA"/>
        </w:rPr>
      </w:pPr>
      <w:hyperlink r:id="rId1165"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1166"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167"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A96DA5" w:rsidP="00430D17">
      <w:pPr>
        <w:pStyle w:val="berschrift9"/>
        <w:rPr>
          <w:lang w:val="en-CA" w:eastAsia="de-DE"/>
        </w:rPr>
      </w:pPr>
      <w:hyperlink r:id="rId1168"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A96DA5" w:rsidP="00430D17">
      <w:pPr>
        <w:pStyle w:val="berschrift9"/>
        <w:rPr>
          <w:lang w:val="en-CA"/>
        </w:rPr>
      </w:pPr>
      <w:hyperlink r:id="rId1169"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A96DA5" w:rsidP="00430D17">
      <w:pPr>
        <w:pStyle w:val="berschrift9"/>
        <w:rPr>
          <w:lang w:val="en-CA"/>
        </w:rPr>
      </w:pPr>
      <w:hyperlink r:id="rId1170"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A96DA5" w:rsidP="00430D17">
      <w:pPr>
        <w:pStyle w:val="berschrift9"/>
        <w:rPr>
          <w:lang w:val="en-CA"/>
        </w:rPr>
      </w:pPr>
      <w:hyperlink r:id="rId1171"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1402"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1402"/>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A96DA5" w:rsidP="00430D17">
      <w:pPr>
        <w:pStyle w:val="berschrift9"/>
        <w:rPr>
          <w:lang w:val="en-CA"/>
        </w:rPr>
      </w:pPr>
      <w:hyperlink r:id="rId1172"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A96DA5" w:rsidP="00430D17">
      <w:pPr>
        <w:pStyle w:val="berschrift9"/>
        <w:rPr>
          <w:lang w:val="en-CA" w:eastAsia="de-DE"/>
        </w:rPr>
      </w:pPr>
      <w:hyperlink r:id="rId1173"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A96DA5" w:rsidP="00430D17">
      <w:pPr>
        <w:pStyle w:val="berschrift9"/>
        <w:rPr>
          <w:lang w:val="en-CA" w:eastAsia="de-DE"/>
        </w:rPr>
      </w:pPr>
      <w:hyperlink r:id="rId1174"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1403" w:name="_Ref510716061"/>
      <w:bookmarkEnd w:id="1401"/>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175"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1404"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1404"/>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A96DA5">
      <w:pPr>
        <w:pStyle w:val="berschrift9"/>
        <w:rPr>
          <w:lang w:val="en-CA"/>
        </w:rPr>
      </w:pPr>
      <w:hyperlink r:id="rId1176"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177"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60F2EC0D" w:rsidR="004626FF" w:rsidRPr="007A5128" w:rsidRDefault="00A96DA5" w:rsidP="007A5128">
      <w:pPr>
        <w:pStyle w:val="berschrift9"/>
        <w:rPr>
          <w:lang w:val="en-CA"/>
        </w:rPr>
      </w:pPr>
      <w:hyperlink r:id="rId1178" w:history="1">
        <w:r w:rsidR="001D1C55" w:rsidRPr="008118A5">
          <w:rPr>
            <w:rStyle w:val="Hyperlink"/>
          </w:rPr>
          <w:t>JVET-A</w:t>
        </w:r>
        <w:r w:rsidR="001D1C55" w:rsidRPr="001F04B0">
          <w:rPr>
            <w:rStyle w:val="Hyperlink"/>
            <w:lang w:val="en-CA"/>
          </w:rPr>
          <w:t>D</w:t>
        </w:r>
        <w:r w:rsidR="001D1C55" w:rsidRPr="008118A5">
          <w:rPr>
            <w:rStyle w:val="Hyperlink"/>
          </w:rPr>
          <w:t>2030</w:t>
        </w:r>
      </w:hyperlink>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30316669" w:rsidR="00736758" w:rsidRPr="007A5128" w:rsidRDefault="00A96DA5" w:rsidP="007A5128">
      <w:pPr>
        <w:pStyle w:val="berschrift9"/>
        <w:rPr>
          <w:lang w:val="en-CA"/>
        </w:rPr>
      </w:pPr>
      <w:hyperlink r:id="rId1179" w:history="1">
        <w:r w:rsidR="001D1C55" w:rsidRPr="008118A5">
          <w:rPr>
            <w:rStyle w:val="Hyperlink"/>
          </w:rPr>
          <w:t>JVET-A</w:t>
        </w:r>
        <w:r w:rsidR="001D1C55" w:rsidRPr="001F04B0">
          <w:rPr>
            <w:rStyle w:val="Hyperlink"/>
            <w:lang w:val="en-CA"/>
          </w:rPr>
          <w:t>D</w:t>
        </w:r>
        <w:r w:rsidR="001D1C55" w:rsidRPr="008118A5">
          <w:rPr>
            <w:rStyle w:val="Hyperlink"/>
          </w:rPr>
          <w:t>2031</w:t>
        </w:r>
      </w:hyperlink>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D3251ED" w:rsidR="00B77252" w:rsidRPr="00AB703B" w:rsidRDefault="001D1C55" w:rsidP="00B77252">
      <w:pPr>
        <w:rPr>
          <w:lang w:val="en-CA" w:eastAsia="de-DE"/>
        </w:rPr>
      </w:pPr>
      <w:bookmarkStart w:id="1405" w:name="_Ref119780881"/>
      <w:r>
        <w:rPr>
          <w:lang w:val="en-CA" w:eastAsia="de-DE"/>
        </w:rPr>
        <w:t>New Excel template from JVET-AD0043</w:t>
      </w:r>
      <w:r w:rsidR="003118C8">
        <w:rPr>
          <w:lang w:val="en-CA" w:eastAsia="de-DE"/>
        </w:rPr>
        <w:t>, potentially new anchor settings from JVET-AD0122, and potentially the new sequences from JVET-AD0181,</w:t>
      </w:r>
    </w:p>
    <w:p w14:paraId="507F7CBB" w14:textId="7AE63732" w:rsidR="00A1344F" w:rsidRDefault="00A96DA5" w:rsidP="007A5128">
      <w:pPr>
        <w:pStyle w:val="berschrift9"/>
        <w:rPr>
          <w:lang w:val="en-CA"/>
        </w:rPr>
      </w:pPr>
      <w:hyperlink r:id="rId1180"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403"/>
      <w:bookmarkEnd w:id="1405"/>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lastRenderedPageBreak/>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181"/>
          <w:footerReference w:type="default" r:id="rId1182"/>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183"/>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09CC0" w14:textId="77777777" w:rsidR="00A96DA5" w:rsidRDefault="00A96DA5">
      <w:r>
        <w:separator/>
      </w:r>
    </w:p>
  </w:endnote>
  <w:endnote w:type="continuationSeparator" w:id="0">
    <w:p w14:paraId="37051F6C" w14:textId="77777777" w:rsidR="00A96DA5" w:rsidRDefault="00A96DA5">
      <w:r>
        <w:continuationSeparator/>
      </w:r>
    </w:p>
  </w:endnote>
  <w:endnote w:type="continuationNotice" w:id="1">
    <w:p w14:paraId="5F9549AD" w14:textId="77777777" w:rsidR="00A96DA5" w:rsidRDefault="00A96D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F7DA103" w:rsidR="000023C4" w:rsidRDefault="000023C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406" w:author="Jens-Rainer Ohm" w:date="2023-04-25T23:28:00Z">
      <w:r w:rsidR="00AE092A">
        <w:rPr>
          <w:rStyle w:val="Seitenzahl"/>
          <w:noProof/>
        </w:rPr>
        <w:t>2023-04-25</w:t>
      </w:r>
    </w:ins>
    <w:ins w:id="1407" w:author="Yan Ye" w:date="2023-04-25T08:17:00Z">
      <w:del w:id="1408" w:author="Jens-Rainer Ohm" w:date="2023-04-25T23:27:00Z">
        <w:r w:rsidDel="00DB6B32">
          <w:rPr>
            <w:rStyle w:val="Seitenzahl"/>
            <w:noProof/>
          </w:rPr>
          <w:delText>2023-04-25</w:delText>
        </w:r>
      </w:del>
    </w:ins>
    <w:del w:id="1409" w:author="Jens-Rainer Ohm" w:date="2023-04-25T23:27:00Z">
      <w:r w:rsidDel="00DB6B32">
        <w:rPr>
          <w:rStyle w:val="Seitenzahl"/>
          <w:noProof/>
        </w:rPr>
        <w:delText>2023-04-24</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7446C" w14:textId="77777777" w:rsidR="00A96DA5" w:rsidRDefault="00A96DA5">
      <w:r>
        <w:separator/>
      </w:r>
    </w:p>
  </w:footnote>
  <w:footnote w:type="continuationSeparator" w:id="0">
    <w:p w14:paraId="1768A887" w14:textId="77777777" w:rsidR="00A96DA5" w:rsidRDefault="00A96DA5">
      <w:r>
        <w:continuationSeparator/>
      </w:r>
    </w:p>
  </w:footnote>
  <w:footnote w:type="continuationNotice" w:id="1">
    <w:p w14:paraId="58DE041F" w14:textId="77777777" w:rsidR="00A96DA5" w:rsidRDefault="00A96D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4"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0"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6"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7"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4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5"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7"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9"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1"/>
  </w:num>
  <w:num w:numId="2">
    <w:abstractNumId w:val="57"/>
  </w:num>
  <w:num w:numId="3">
    <w:abstractNumId w:val="32"/>
  </w:num>
  <w:num w:numId="4">
    <w:abstractNumId w:val="69"/>
  </w:num>
  <w:num w:numId="5">
    <w:abstractNumId w:val="73"/>
  </w:num>
  <w:num w:numId="6">
    <w:abstractNumId w:val="93"/>
  </w:num>
  <w:num w:numId="7">
    <w:abstractNumId w:val="89"/>
  </w:num>
  <w:num w:numId="8">
    <w:abstractNumId w:val="56"/>
  </w:num>
  <w:num w:numId="9">
    <w:abstractNumId w:val="27"/>
  </w:num>
  <w:num w:numId="10">
    <w:abstractNumId w:val="91"/>
  </w:num>
  <w:num w:numId="11">
    <w:abstractNumId w:val="86"/>
  </w:num>
  <w:num w:numId="12">
    <w:abstractNumId w:val="33"/>
  </w:num>
  <w:num w:numId="13">
    <w:abstractNumId w:val="81"/>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3"/>
  </w:num>
  <w:num w:numId="21">
    <w:abstractNumId w:val="36"/>
  </w:num>
  <w:num w:numId="22">
    <w:abstractNumId w:val="74"/>
  </w:num>
  <w:num w:numId="23">
    <w:abstractNumId w:val="25"/>
  </w:num>
  <w:num w:numId="24">
    <w:abstractNumId w:val="8"/>
  </w:num>
  <w:num w:numId="25">
    <w:abstractNumId w:val="16"/>
  </w:num>
  <w:num w:numId="26">
    <w:abstractNumId w:val="53"/>
  </w:num>
  <w:num w:numId="27">
    <w:abstractNumId w:val="51"/>
  </w:num>
  <w:num w:numId="28">
    <w:abstractNumId w:val="13"/>
  </w:num>
  <w:num w:numId="29">
    <w:abstractNumId w:val="37"/>
  </w:num>
  <w:num w:numId="30">
    <w:abstractNumId w:val="61"/>
  </w:num>
  <w:num w:numId="31">
    <w:abstractNumId w:val="44"/>
  </w:num>
  <w:num w:numId="32">
    <w:abstractNumId w:val="34"/>
  </w:num>
  <w:num w:numId="33">
    <w:abstractNumId w:val="66"/>
  </w:num>
  <w:num w:numId="34">
    <w:abstractNumId w:val="29"/>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80"/>
    <w:lvlOverride w:ilvl="0">
      <w:startOverride w:val="1"/>
    </w:lvlOverride>
  </w:num>
  <w:num w:numId="37">
    <w:abstractNumId w:val="6"/>
  </w:num>
  <w:num w:numId="38">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0"/>
  </w:num>
  <w:num w:numId="40">
    <w:abstractNumId w:val="96"/>
  </w:num>
  <w:num w:numId="41">
    <w:abstractNumId w:val="11"/>
  </w:num>
  <w:num w:numId="42">
    <w:abstractNumId w:val="70"/>
  </w:num>
  <w:num w:numId="43">
    <w:abstractNumId w:val="39"/>
  </w:num>
  <w:num w:numId="44">
    <w:abstractNumId w:val="88"/>
  </w:num>
  <w:num w:numId="45">
    <w:abstractNumId w:val="46"/>
  </w:num>
  <w:num w:numId="46">
    <w:abstractNumId w:val="26"/>
  </w:num>
  <w:num w:numId="47">
    <w:abstractNumId w:val="72"/>
  </w:num>
  <w:num w:numId="48">
    <w:abstractNumId w:val="38"/>
  </w:num>
  <w:num w:numId="49">
    <w:abstractNumId w:val="90"/>
  </w:num>
  <w:num w:numId="50">
    <w:abstractNumId w:val="31"/>
  </w:num>
  <w:num w:numId="51">
    <w:abstractNumId w:val="23"/>
  </w:num>
  <w:num w:numId="52">
    <w:abstractNumId w:val="68"/>
  </w:num>
  <w:num w:numId="53">
    <w:abstractNumId w:val="28"/>
  </w:num>
  <w:num w:numId="54">
    <w:abstractNumId w:val="76"/>
  </w:num>
  <w:num w:numId="55">
    <w:abstractNumId w:val="79"/>
  </w:num>
  <w:num w:numId="56">
    <w:abstractNumId w:val="6"/>
  </w:num>
  <w:num w:numId="57">
    <w:abstractNumId w:val="77"/>
  </w:num>
  <w:num w:numId="58">
    <w:abstractNumId w:val="15"/>
  </w:num>
  <w:num w:numId="59">
    <w:abstractNumId w:val="83"/>
  </w:num>
  <w:num w:numId="6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num>
  <w:num w:numId="62">
    <w:abstractNumId w:val="24"/>
  </w:num>
  <w:num w:numId="6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54"/>
  </w:num>
  <w:num w:numId="6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8"/>
  </w:num>
  <w:num w:numId="69">
    <w:abstractNumId w:val="78"/>
  </w:num>
  <w:num w:numId="7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2"/>
  </w:num>
  <w:num w:numId="72">
    <w:abstractNumId w:val="20"/>
  </w:num>
  <w:num w:numId="73">
    <w:abstractNumId w:val="64"/>
  </w:num>
  <w:num w:numId="74">
    <w:abstractNumId w:val="86"/>
  </w:num>
  <w:num w:numId="75">
    <w:abstractNumId w:val="84"/>
  </w:num>
  <w:num w:numId="76">
    <w:abstractNumId w:val="33"/>
  </w:num>
  <w:num w:numId="77">
    <w:abstractNumId w:val="12"/>
  </w:num>
  <w:num w:numId="7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5"/>
  </w:num>
  <w:num w:numId="82">
    <w:abstractNumId w:val="65"/>
  </w:num>
  <w:num w:numId="83">
    <w:abstractNumId w:val="62"/>
  </w:num>
  <w:num w:numId="84">
    <w:abstractNumId w:val="63"/>
  </w:num>
  <w:num w:numId="85">
    <w:abstractNumId w:val="49"/>
  </w:num>
  <w:num w:numId="86">
    <w:abstractNumId w:val="10"/>
  </w:num>
  <w:num w:numId="87">
    <w:abstractNumId w:val="30"/>
  </w:num>
  <w:num w:numId="88">
    <w:abstractNumId w:val="17"/>
  </w:num>
  <w:num w:numId="89">
    <w:abstractNumId w:val="22"/>
  </w:num>
  <w:num w:numId="90">
    <w:abstractNumId w:val="95"/>
  </w:num>
  <w:num w:numId="91">
    <w:abstractNumId w:val="94"/>
  </w:num>
  <w:num w:numId="9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0"/>
  </w:num>
  <w:num w:numId="94">
    <w:abstractNumId w:val="21"/>
  </w:num>
  <w:num w:numId="95">
    <w:abstractNumId w:val="9"/>
  </w:num>
  <w:num w:numId="96">
    <w:abstractNumId w:val="42"/>
  </w:num>
  <w:num w:numId="97">
    <w:abstractNumId w:val="48"/>
  </w:num>
  <w:num w:numId="98">
    <w:abstractNumId w:val="47"/>
  </w:num>
  <w:num w:numId="99">
    <w:abstractNumId w:val="92"/>
  </w:num>
  <w:num w:numId="100">
    <w:abstractNumId w:val="35"/>
  </w:num>
  <w:num w:numId="101">
    <w:abstractNumId w:val="31"/>
    <w:lvlOverride w:ilvl="0">
      <w:startOverride w:val="14"/>
    </w:lvlOverride>
    <w:lvlOverride w:ilvl="1">
      <w:startOverride w:val="21"/>
    </w:lvlOverride>
  </w:num>
  <w:num w:numId="102">
    <w:abstractNumId w:val="31"/>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5"/>
  </w:num>
  <w:num w:numId="104">
    <w:abstractNumId w:val="71"/>
  </w:num>
  <w:num w:numId="105">
    <w:abstractNumId w:val="14"/>
  </w:num>
  <w:num w:numId="106">
    <w:abstractNumId w:val="75"/>
  </w:num>
  <w:num w:numId="10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Yan Ye">
    <w15:presenceInfo w15:providerId="None" w15:userId="Yan 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99"/>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682" TargetMode="External"/><Relationship Id="rId268" Type="http://schemas.openxmlformats.org/officeDocument/2006/relationships/hyperlink" Target="https://jvet-experts.org/doc_end_user/current_document.php?id=12726" TargetMode="External"/><Relationship Id="rId682" Type="http://schemas.openxmlformats.org/officeDocument/2006/relationships/hyperlink" Target="https://jvet-experts.org/doc_end_user/documents/30_Antalya/wg11/JVET-AD0120-v1.zip"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mailto:chuan.zhou@vivo.com" TargetMode="External"/><Relationship Id="rId987" Type="http://schemas.openxmlformats.org/officeDocument/2006/relationships/hyperlink" Target="https://jvet-experts.org/doc_end_user/current_document.php?id=12632" TargetMode="External"/><Relationship Id="rId1172" Type="http://schemas.openxmlformats.org/officeDocument/2006/relationships/hyperlink" Target="https://jvet-experts.org/doc_end_user/current_document.php?id=12562" TargetMode="External"/><Relationship Id="rId402" Type="http://schemas.openxmlformats.org/officeDocument/2006/relationships/hyperlink" Target="https://jvet-experts.org/doc_end_user/current_document.php?id=12765" TargetMode="External"/><Relationship Id="rId847" Type="http://schemas.openxmlformats.org/officeDocument/2006/relationships/hyperlink" Target="https://jvet-experts.org/doc_end_user/documents/30_Antalya/wg11/JVET-AD0219-v1.zip" TargetMode="External"/><Relationship Id="rId1032" Type="http://schemas.openxmlformats.org/officeDocument/2006/relationships/hyperlink" Target="https://jvet-experts.org/doc_end_user/current_document.php?id=12778" TargetMode="External"/><Relationship Id="rId707" Type="http://schemas.openxmlformats.org/officeDocument/2006/relationships/hyperlink" Target="https://jvet-experts.org/doc_end_user/current_document.php?id=12823" TargetMode="External"/><Relationship Id="rId914" Type="http://schemas.openxmlformats.org/officeDocument/2006/relationships/hyperlink" Target="https://jvet-experts.org/doc_end_user/current_document.php?id=12870" TargetMode="External"/><Relationship Id="rId43" Type="http://schemas.openxmlformats.org/officeDocument/2006/relationships/hyperlink" Target="https://jvet-experts.org/doc_end_user/current_document.php?id=12567" TargetMode="External"/><Relationship Id="rId192" Type="http://schemas.openxmlformats.org/officeDocument/2006/relationships/image" Target="media/image4.png"/><Relationship Id="rId620" Type="http://schemas.openxmlformats.org/officeDocument/2006/relationships/hyperlink" Target="https://jvet-experts.org/doc_end_user/current_document.php?id=12617" TargetMode="External"/><Relationship Id="rId718" Type="http://schemas.openxmlformats.org/officeDocument/2006/relationships/hyperlink" Target="https://jvet-experts.org/doc_end_user/documents/30_Antalya/wg11/JVET-AD0086-v2.zip" TargetMode="External"/><Relationship Id="rId925" Type="http://schemas.openxmlformats.org/officeDocument/2006/relationships/hyperlink" Target="https://jvet-experts.org/doc_end_user/current_document.php?id=12917" TargetMode="External"/><Relationship Id="rId357" Type="http://schemas.openxmlformats.org/officeDocument/2006/relationships/hyperlink" Target="mailto:sdeshpande@sharplabs.com" TargetMode="External"/><Relationship Id="rId1110" Type="http://schemas.openxmlformats.org/officeDocument/2006/relationships/hyperlink" Target="https://jvet-experts.org/doc_end_user/current_document.php?id=12712"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mailto:dongyu.gwak@lge.com" TargetMode="External"/><Relationship Id="rId771" Type="http://schemas.openxmlformats.org/officeDocument/2006/relationships/hyperlink" Target="https://jvet-experts.org/doc_end_user/documents/30_Antalya/wg11/JVET-AD0202-v1.zip" TargetMode="External"/><Relationship Id="rId869" Type="http://schemas.openxmlformats.org/officeDocument/2006/relationships/hyperlink" Target="https://jvet-experts.org/doc_end_user/current_document.php?id=12643" TargetMode="External"/><Relationship Id="rId424" Type="http://schemas.openxmlformats.org/officeDocument/2006/relationships/hyperlink" Target="https://jvet-experts.org/doc_end_user/current_document.php?id=12816" TargetMode="External"/><Relationship Id="rId631" Type="http://schemas.openxmlformats.org/officeDocument/2006/relationships/hyperlink" Target="https://jvet-experts.org/doc_end_user/current_document.php?id=12618" TargetMode="External"/><Relationship Id="rId729" Type="http://schemas.openxmlformats.org/officeDocument/2006/relationships/hyperlink" Target="https://jvet-experts.org/doc_end_user/documents/30_Antalya/wg11/JVET-AD0085-v1.zip" TargetMode="External"/><Relationship Id="rId1054" Type="http://schemas.openxmlformats.org/officeDocument/2006/relationships/hyperlink" Target="https://jvet-experts.org/doc_end_user/current_document.php?id=12937" TargetMode="External"/><Relationship Id="rId270" Type="http://schemas.openxmlformats.org/officeDocument/2006/relationships/hyperlink" Target="https://jvet-experts.org/doc_end_user/current_document.php?id=12742" TargetMode="External"/><Relationship Id="rId936" Type="http://schemas.openxmlformats.org/officeDocument/2006/relationships/hyperlink" Target="https://jvet-experts.org/doc_end_user/current_document.php?id=12757" TargetMode="External"/><Relationship Id="rId1121" Type="http://schemas.openxmlformats.org/officeDocument/2006/relationships/hyperlink" Target="mailto:jvet@lists.rwth-aachen.de"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file:////Users/asegall/Downloads/current_document.php%3fid=12694" TargetMode="External"/><Relationship Id="rId782" Type="http://schemas.openxmlformats.org/officeDocument/2006/relationships/package" Target="embeddings/Microsoft_Visio_Drawing1.vsdx"/><Relationship Id="rId228" Type="http://schemas.openxmlformats.org/officeDocument/2006/relationships/hyperlink" Target="https://jvet-experts.org/doc_end_user/current_document.php?id=12602" TargetMode="External"/><Relationship Id="rId435" Type="http://schemas.openxmlformats.org/officeDocument/2006/relationships/hyperlink" Target="https://jvet-experts.org/doc_end_user/current_document.php?id=12802" TargetMode="External"/><Relationship Id="rId642" Type="http://schemas.openxmlformats.org/officeDocument/2006/relationships/hyperlink" Target="https://jvet-experts.org/doc_end_user/current_document.php?id=12893" TargetMode="External"/><Relationship Id="rId1065" Type="http://schemas.openxmlformats.org/officeDocument/2006/relationships/hyperlink" Target="https://jvet-experts.org/doc_end_user/current_document.php?id=12793" TargetMode="External"/><Relationship Id="rId281" Type="http://schemas.openxmlformats.org/officeDocument/2006/relationships/hyperlink" Target="file:////Users/asegall/Downloads/current_document.php%3fid=12753" TargetMode="External"/><Relationship Id="rId947" Type="http://schemas.openxmlformats.org/officeDocument/2006/relationships/hyperlink" Target="https://jvet-experts.org/doc_end_user/current_document.php?id=12766" TargetMode="External"/><Relationship Id="rId1132" Type="http://schemas.openxmlformats.org/officeDocument/2006/relationships/hyperlink" Target="https://www.mpegstandards.org/adhoc/"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mailto:mitra.damghanian@ericsson.com" TargetMode="External"/><Relationship Id="rId793" Type="http://schemas.openxmlformats.org/officeDocument/2006/relationships/hyperlink" Target="https://jvet-experts.org/doc_end_user/documents/30_Antalya/wg11/JVET-AD0092-v1.zip" TargetMode="External"/><Relationship Id="rId807" Type="http://schemas.openxmlformats.org/officeDocument/2006/relationships/hyperlink" Target="https://jvet-experts.org/doc_end_user/documents/30_Antalya/wg11/JVET-AD0119-v1.zip"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39" TargetMode="External"/><Relationship Id="rId446" Type="http://schemas.openxmlformats.org/officeDocument/2006/relationships/hyperlink" Target="mailto:tshao@dolby.com" TargetMode="External"/><Relationship Id="rId653" Type="http://schemas.openxmlformats.org/officeDocument/2006/relationships/hyperlink" Target="https://jvet-experts.org/doc_end_user/current_document.php?id=12713" TargetMode="External"/><Relationship Id="rId1076" Type="http://schemas.openxmlformats.org/officeDocument/2006/relationships/hyperlink" Target="https://jvet-experts.org/doc_end_user/current_document.php?id=12606" TargetMode="External"/><Relationship Id="rId292" Type="http://schemas.openxmlformats.org/officeDocument/2006/relationships/hyperlink" Target="file:////Users/asegall/Downloads/current_document.php%3fid=12717" TargetMode="External"/><Relationship Id="rId306" Type="http://schemas.openxmlformats.org/officeDocument/2006/relationships/hyperlink" Target="file:////Users/asegall/Downloads/current_document.php%3fid=12713" TargetMode="External"/><Relationship Id="rId860" Type="http://schemas.openxmlformats.org/officeDocument/2006/relationships/hyperlink" Target="https://jvet-experts.org/doc_end_user/current_document.php?id=12867" TargetMode="External"/><Relationship Id="rId958" Type="http://schemas.openxmlformats.org/officeDocument/2006/relationships/hyperlink" Target="https://jvet-experts.org/doc_end_user/current_document.php?id=12791" TargetMode="External"/><Relationship Id="rId1143" Type="http://schemas.openxmlformats.org/officeDocument/2006/relationships/hyperlink" Target="http://phenix.it-sudparis.eu/jct/doc_end_user/current_document.php?id=8511" TargetMode="External"/><Relationship Id="rId87" Type="http://schemas.openxmlformats.org/officeDocument/2006/relationships/hyperlink" Target="https://jvet-experts.org/doc_end_user/current_document.php?id=12573" TargetMode="External"/><Relationship Id="rId720" Type="http://schemas.openxmlformats.org/officeDocument/2006/relationships/hyperlink" Target="https://jvet-experts.org/doc_end_user/documents/30_Antalya/wg11/JVET-AD0119-v1.zip" TargetMode="External"/><Relationship Id="rId818" Type="http://schemas.openxmlformats.org/officeDocument/2006/relationships/image" Target="media/image34.png"/><Relationship Id="rId152" Type="http://schemas.openxmlformats.org/officeDocument/2006/relationships/hyperlink" Target="mailto:jvet@lists.rwth-aachen.de" TargetMode="External"/><Relationship Id="rId457" Type="http://schemas.openxmlformats.org/officeDocument/2006/relationships/hyperlink" Target="mailto:dmytror@qti.qualcomm.com" TargetMode="External"/><Relationship Id="rId1003" Type="http://schemas.openxmlformats.org/officeDocument/2006/relationships/hyperlink" Target="https://jvet-experts.org/doc_end_user/current_document.php?id=12877" TargetMode="External"/><Relationship Id="rId1087" Type="http://schemas.openxmlformats.org/officeDocument/2006/relationships/hyperlink" Target="https://jvet-experts.org/doc_end_user/current_document.php?id=12642" TargetMode="External"/><Relationship Id="rId664" Type="http://schemas.openxmlformats.org/officeDocument/2006/relationships/hyperlink" Target="https://jvet-experts.org/doc_end_user/current_document.php?id=12941" TargetMode="External"/><Relationship Id="rId871" Type="http://schemas.openxmlformats.org/officeDocument/2006/relationships/hyperlink" Target="https://jvet-experts.org/doc_end_user/current_document.php?id=12646" TargetMode="External"/><Relationship Id="rId969" Type="http://schemas.openxmlformats.org/officeDocument/2006/relationships/hyperlink" Target="https://jvet-experts.org/doc_end_user/current_document.php?id=12839" TargetMode="External"/><Relationship Id="rId14" Type="http://schemas.openxmlformats.org/officeDocument/2006/relationships/image" Target="media/image1.png"/><Relationship Id="rId317" Type="http://schemas.openxmlformats.org/officeDocument/2006/relationships/hyperlink" Target="mailto:yli30@qti.qualcomm.com" TargetMode="External"/><Relationship Id="rId731" Type="http://schemas.openxmlformats.org/officeDocument/2006/relationships/hyperlink" Target="https://jvet-experts.org/doc_end_user/documents/30_Antalya/wg11/JVET-AD0182-v1.zip" TargetMode="External"/><Relationship Id="rId1154" Type="http://schemas.openxmlformats.org/officeDocument/2006/relationships/hyperlink" Target="http://phenix.it-sudparis.eu/jvet/doc_end_user/current_document.php?id=10542"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https://vcgit.hhi.fraunhofer.de/ecm/ECM/-/tree/VTM11_ANC" TargetMode="External"/><Relationship Id="rId370" Type="http://schemas.openxmlformats.org/officeDocument/2006/relationships/hyperlink" Target="file:////Users/asegall/Downloads/current_document.php%3fid=12700" TargetMode="External"/><Relationship Id="rId829" Type="http://schemas.openxmlformats.org/officeDocument/2006/relationships/package" Target="embeddings/Microsoft_Visio_Drawing2.vsdx"/><Relationship Id="rId1014" Type="http://schemas.openxmlformats.org/officeDocument/2006/relationships/hyperlink" Target="https://jvet-experts.org/doc_end_user/current_document.php?id=12813" TargetMode="External"/><Relationship Id="rId230" Type="http://schemas.openxmlformats.org/officeDocument/2006/relationships/hyperlink" Target="https://jvet-experts.org/doc_end_user/current_document.php?id=12604" TargetMode="External"/><Relationship Id="rId468" Type="http://schemas.openxmlformats.org/officeDocument/2006/relationships/hyperlink" Target="https://jvet-experts.org/doc_end_user/current_document.php?id=12717" TargetMode="External"/><Relationship Id="rId675" Type="http://schemas.openxmlformats.org/officeDocument/2006/relationships/hyperlink" Target="https://jvet-experts.org/doc_end_user/current_document.php?id=12929" TargetMode="External"/><Relationship Id="rId882" Type="http://schemas.openxmlformats.org/officeDocument/2006/relationships/hyperlink" Target="https://jvet-experts.org/doc_end_user/current_document.php?id=12663" TargetMode="External"/><Relationship Id="rId1098" Type="http://schemas.openxmlformats.org/officeDocument/2006/relationships/hyperlink" Target="https://jvet-experts.org/doc_end_user/current_document.php?id=12797"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maria.santamaria_gomez@nokia.com" TargetMode="External"/><Relationship Id="rId742" Type="http://schemas.openxmlformats.org/officeDocument/2006/relationships/hyperlink" Target="https://jvet-experts.org/doc_end_user/documents/30_Antalya/wg11/JVET-AD0153-v1.zip" TargetMode="External"/><Relationship Id="rId1165" Type="http://schemas.openxmlformats.org/officeDocument/2006/relationships/hyperlink" Target="https://jvet-experts.org/doc_end_user/current_document.php?id=12576" TargetMode="External"/><Relationship Id="rId174" Type="http://schemas.openxmlformats.org/officeDocument/2006/relationships/hyperlink" Target="mailto:xlxiangli@google.com" TargetMode="External"/><Relationship Id="rId381" Type="http://schemas.openxmlformats.org/officeDocument/2006/relationships/hyperlink" Target="file:////Users/asegall/Downloads/current_document.php%3fid=12804" TargetMode="External"/><Relationship Id="rId602" Type="http://schemas.openxmlformats.org/officeDocument/2006/relationships/hyperlink" Target="mailto:yue.yu@oppo.com" TargetMode="External"/><Relationship Id="rId1025" Type="http://schemas.openxmlformats.org/officeDocument/2006/relationships/hyperlink" Target="https://jvet-experts.org/doc_end_user/current_document.php?id=12938" TargetMode="External"/><Relationship Id="rId241" Type="http://schemas.openxmlformats.org/officeDocument/2006/relationships/hyperlink" Target="https://jvet-experts.org/doc_end_user/current_document.php?id=12641" TargetMode="External"/><Relationship Id="rId686" Type="http://schemas.openxmlformats.org/officeDocument/2006/relationships/hyperlink" Target="https://jvet-experts.org/doc_end_user/documents/30_Antalya/wg11/JVET-AD0188-v1.zip" TargetMode="External"/><Relationship Id="rId893" Type="http://schemas.openxmlformats.org/officeDocument/2006/relationships/hyperlink" Target="https://jvet-experts.org/doc_end_user/current_document.php?id=12807" TargetMode="External"/><Relationship Id="rId907" Type="http://schemas.openxmlformats.org/officeDocument/2006/relationships/hyperlink" Target="https://jvet-experts.org/doc_end_user/current_document.php?id=12890"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mailto:yue.li@bytedance.com" TargetMode="External"/><Relationship Id="rId753" Type="http://schemas.openxmlformats.org/officeDocument/2006/relationships/hyperlink" Target="https://jvet-experts.org/doc_end_user/documents/30_Antalya/wg11/JVET-AD0199-v1.zip" TargetMode="External"/><Relationship Id="rId1176" Type="http://schemas.openxmlformats.org/officeDocument/2006/relationships/hyperlink" Target="https://jvet-experts.org/doc_end_user/current_document.php?id=12583"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hyperlink" Target="https://content.mpeg.expert/data/" TargetMode="External"/><Relationship Id="rId406" Type="http://schemas.openxmlformats.org/officeDocument/2006/relationships/hyperlink" Target="https://jvet-experts.org/doc_end_user/current_document.php?id=12587" TargetMode="External"/><Relationship Id="rId960" Type="http://schemas.openxmlformats.org/officeDocument/2006/relationships/hyperlink" Target="https://jvet-experts.org/doc_end_user/current_document.php?id=12792" TargetMode="External"/><Relationship Id="rId1036" Type="http://schemas.openxmlformats.org/officeDocument/2006/relationships/hyperlink" Target="https://jvet-experts.org/doc_end_user/current_document.php?id=12780" TargetMode="External"/><Relationship Id="rId392" Type="http://schemas.openxmlformats.org/officeDocument/2006/relationships/hyperlink" Target="https://jvet-experts.org/doc_end_user/current_document.php?id=12629" TargetMode="External"/><Relationship Id="rId613" Type="http://schemas.openxmlformats.org/officeDocument/2006/relationships/hyperlink" Target="https://jvet-experts.org/doc_end_user/current_document.php?id=12719" TargetMode="External"/><Relationship Id="rId697" Type="http://schemas.openxmlformats.org/officeDocument/2006/relationships/hyperlink" Target="https://jvet-experts.org/doc_end_user/documents/30_Antalya/wg11/JVET-AD0125-v1.zip" TargetMode="External"/><Relationship Id="rId820" Type="http://schemas.openxmlformats.org/officeDocument/2006/relationships/hyperlink" Target="https://jvet-experts.org/doc_end_user/documents/30_Antalya/wg11/JVET-AD0165-v1.zip" TargetMode="External"/><Relationship Id="rId918" Type="http://schemas.openxmlformats.org/officeDocument/2006/relationships/hyperlink" Target="https://jvet-experts.org/doc_end_user/current_document.php?id=12823" TargetMode="External"/><Relationship Id="rId252" Type="http://schemas.openxmlformats.org/officeDocument/2006/relationships/hyperlink" Target="https://jvet-experts.org/doc_end_user/current_document.php?id=12710" TargetMode="External"/><Relationship Id="rId1103" Type="http://schemas.openxmlformats.org/officeDocument/2006/relationships/hyperlink" Target="https://jvet-experts.org/doc_end_user/current_document.php?id=12952"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764" Type="http://schemas.openxmlformats.org/officeDocument/2006/relationships/hyperlink" Target="https://jvet-experts.org/doc_end_user/documents/30_Antalya/wg11/JVET-AD0219-v1.zip" TargetMode="External"/><Relationship Id="rId971" Type="http://schemas.openxmlformats.org/officeDocument/2006/relationships/hyperlink" Target="https://jvet-experts.org/doc_end_user/current_document.php?id=12635" TargetMode="External"/><Relationship Id="rId196" Type="http://schemas.openxmlformats.org/officeDocument/2006/relationships/hyperlink" Target="https://vcgit.hhi.fraunhofer.de/jvet-ahg-ofm/vtm-ofm" TargetMode="External"/><Relationship Id="rId417" Type="http://schemas.openxmlformats.org/officeDocument/2006/relationships/hyperlink" Target="https://jvet-experts.org/doc_end_user/current_document.php?id=12664" TargetMode="External"/><Relationship Id="rId624" Type="http://schemas.openxmlformats.org/officeDocument/2006/relationships/hyperlink" Target="https://jvet-experts.org/doc_end_user/current_document.php?id=12711" TargetMode="External"/><Relationship Id="rId831" Type="http://schemas.openxmlformats.org/officeDocument/2006/relationships/hyperlink" Target="https://jvet-experts.org/doc_end_user/documents/30_Antalya/wg11/JVET-AD0257-v1.zip" TargetMode="External"/><Relationship Id="rId1047" Type="http://schemas.openxmlformats.org/officeDocument/2006/relationships/hyperlink" Target="https://jvet-experts.org/doc_end_user/current_document.php?id=12942" TargetMode="External"/><Relationship Id="rId263" Type="http://schemas.openxmlformats.org/officeDocument/2006/relationships/hyperlink" Target="https://jvet-experts.org/doc_end_user/current_document.php?id=12598" TargetMode="External"/><Relationship Id="rId470" Type="http://schemas.openxmlformats.org/officeDocument/2006/relationships/image" Target="media/image18.png"/><Relationship Id="rId929" Type="http://schemas.openxmlformats.org/officeDocument/2006/relationships/hyperlink" Target="https://jvet-experts.org/doc_end_user/current_document.php?id=12919" TargetMode="External"/><Relationship Id="rId1114" Type="http://schemas.openxmlformats.org/officeDocument/2006/relationships/hyperlink" Target="https://jvet-experts.org/doc_end_user/current_document.php?id=12944"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mailto:jacob.strom@ericsson.com" TargetMode="External"/><Relationship Id="rId775" Type="http://schemas.openxmlformats.org/officeDocument/2006/relationships/hyperlink" Target="https://jvet-experts.org/doc_end_user/documents/30_Antalya/wg11/JVET-AD0188-v1.zip" TargetMode="External"/><Relationship Id="rId982" Type="http://schemas.openxmlformats.org/officeDocument/2006/relationships/hyperlink" Target="https://jvet-experts.org/doc_end_user/current_document.php?id=12923" TargetMode="External"/><Relationship Id="rId428" Type="http://schemas.openxmlformats.org/officeDocument/2006/relationships/hyperlink" Target="https://jvet-experts.org/doc_end_user/current_document.php?id=12907" TargetMode="External"/><Relationship Id="rId635" Type="http://schemas.openxmlformats.org/officeDocument/2006/relationships/hyperlink" Target="https://jvet-experts.org/doc_end_user/current_document.php?id=12846" TargetMode="External"/><Relationship Id="rId842" Type="http://schemas.openxmlformats.org/officeDocument/2006/relationships/hyperlink" Target="https://jvet-experts.org/doc_end_user/documents/30_Antalya/wg11/JVET-AD0221-v1.zip" TargetMode="External"/><Relationship Id="rId1058" Type="http://schemas.openxmlformats.org/officeDocument/2006/relationships/hyperlink" Target="https://jvet-experts.org/doc_end_user/current_document.php?id=12902" TargetMode="External"/><Relationship Id="rId274" Type="http://schemas.openxmlformats.org/officeDocument/2006/relationships/hyperlink" Target="file:////Users/asegall/Downloads/current_document.php%3fid=12660" TargetMode="External"/><Relationship Id="rId702" Type="http://schemas.openxmlformats.org/officeDocument/2006/relationships/hyperlink" Target="https://jvet-experts.org/doc_end_user/documents/30_Antalya/wg11/JVET-AD0112-v1.zip" TargetMode="External"/><Relationship Id="rId1125" Type="http://schemas.openxmlformats.org/officeDocument/2006/relationships/hyperlink" Target="mailto:jvet@lists.rwth-aachen.de"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786" Type="http://schemas.openxmlformats.org/officeDocument/2006/relationships/image" Target="media/image28.png"/><Relationship Id="rId993" Type="http://schemas.openxmlformats.org/officeDocument/2006/relationships/hyperlink" Target="https://jvet-experts.org/doc_end_user/current_document.php?id=12932" TargetMode="External"/><Relationship Id="rId341" Type="http://schemas.openxmlformats.org/officeDocument/2006/relationships/hyperlink" Target="file:////Users/asegall/Downloads/current_document.php%3fid=12597" TargetMode="External"/><Relationship Id="rId439" Type="http://schemas.openxmlformats.org/officeDocument/2006/relationships/hyperlink" Target="https://jvet-experts.org/doc_end_user/current_document.php?id=12830" TargetMode="External"/><Relationship Id="rId646" Type="http://schemas.openxmlformats.org/officeDocument/2006/relationships/hyperlink" Target="https://jvet-experts.org/doc_end_user/current_document.php?id=12848" TargetMode="External"/><Relationship Id="rId1069" Type="http://schemas.openxmlformats.org/officeDocument/2006/relationships/hyperlink" Target="https://jvet-experts.org/doc_end_user/current_document.php?id=12599" TargetMode="External"/><Relationship Id="rId201" Type="http://schemas.openxmlformats.org/officeDocument/2006/relationships/hyperlink" Target="https://jvet-experts.org/doc_end_user/current_document.php?id=12590" TargetMode="External"/><Relationship Id="rId285" Type="http://schemas.openxmlformats.org/officeDocument/2006/relationships/hyperlink" Target="file:////Users/asegall/Downloads/current_document.php%3fid=12749" TargetMode="External"/><Relationship Id="rId853" Type="http://schemas.openxmlformats.org/officeDocument/2006/relationships/hyperlink" Target="https://jvet-experts.org/doc_end_user/current_document.php?id=12619" TargetMode="External"/><Relationship Id="rId1136" Type="http://schemas.openxmlformats.org/officeDocument/2006/relationships/hyperlink" Target="https://dms.mpeg.expert/doc_end_user/current_document.php?id=82085&amp;id_meeting=189" TargetMode="External"/><Relationship Id="rId713" Type="http://schemas.openxmlformats.org/officeDocument/2006/relationships/hyperlink" Target="https://jvet-experts.org/doc_end_user/documents/30_Antalya/wg11/JVET-AD0198-v1.zip" TargetMode="External"/><Relationship Id="rId797" Type="http://schemas.openxmlformats.org/officeDocument/2006/relationships/hyperlink" Target="https://jvet-experts.org/doc_end_user/documents/30_Antalya/wg11/JVET-AD0076-v1.zip" TargetMode="External"/><Relationship Id="rId920" Type="http://schemas.openxmlformats.org/officeDocument/2006/relationships/hyperlink" Target="mailto:yzh@qti.qualcomm.com"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file:////Users/asegall/Downloads/current_document.php%3fid=12602" TargetMode="External"/><Relationship Id="rId212" Type="http://schemas.openxmlformats.org/officeDocument/2006/relationships/hyperlink" Target="https://jvet-experts.org/doc_end_user/current_document.php?id=12673" TargetMode="External"/><Relationship Id="rId657" Type="http://schemas.openxmlformats.org/officeDocument/2006/relationships/hyperlink" Target="https://jvet-experts.org/doc_end_user/current_document.php?id=12721" TargetMode="External"/><Relationship Id="rId864" Type="http://schemas.openxmlformats.org/officeDocument/2006/relationships/hyperlink" Target="https://jvet-experts.org/doc_end_user/current_document.php?id=12829" TargetMode="External"/><Relationship Id="rId296" Type="http://schemas.openxmlformats.org/officeDocument/2006/relationships/hyperlink" Target="mailto:seadie@qti.qualcomm.com" TargetMode="External"/><Relationship Id="rId724" Type="http://schemas.openxmlformats.org/officeDocument/2006/relationships/hyperlink" Target="https://jvet-experts.org/doc_end_user/documents/30_Antalya/wg11/JVET-AD0071-v1.zip" TargetMode="External"/><Relationship Id="rId931" Type="http://schemas.openxmlformats.org/officeDocument/2006/relationships/hyperlink" Target="https://jvet-experts.org/doc_end_user/current_document.php?id=12828" TargetMode="External"/><Relationship Id="rId1147" Type="http://schemas.openxmlformats.org/officeDocument/2006/relationships/hyperlink" Target="http://phenix.int-evry.fr/jct3v/doc_end_user/current_document.php?id=2499"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www.itu.int/wftp3/av-arch/jvet-site/bitstream_exchange/VVC/" TargetMode="External"/><Relationship Id="rId363" Type="http://schemas.openxmlformats.org/officeDocument/2006/relationships/hyperlink" Target="file:////Users/asegall/Downloads/current_document.php%3fid=12642" TargetMode="External"/><Relationship Id="rId1007" Type="http://schemas.openxmlformats.org/officeDocument/2006/relationships/hyperlink" Target="https://jvet-experts.org/doc_end_user/current_document.php?id=12706" TargetMode="External"/><Relationship Id="rId223" Type="http://schemas.openxmlformats.org/officeDocument/2006/relationships/hyperlink" Target="https://jvet-experts.org/doc_end_user/current_document.php?id=12741" TargetMode="External"/><Relationship Id="rId430" Type="http://schemas.openxmlformats.org/officeDocument/2006/relationships/hyperlink" Target="https://jvet-experts.org/doc_end_user/current_document.php?id=12864" TargetMode="External"/><Relationship Id="rId668" Type="http://schemas.openxmlformats.org/officeDocument/2006/relationships/image" Target="media/image21.png"/><Relationship Id="rId875" Type="http://schemas.openxmlformats.org/officeDocument/2006/relationships/hyperlink" Target="https://jvet-experts.org/doc_end_user/current_document.php?id=12690" TargetMode="External"/><Relationship Id="rId1060" Type="http://schemas.openxmlformats.org/officeDocument/2006/relationships/hyperlink" Target="https://jvet-experts.org/doc_end_user/current_document.php?id=12927" TargetMode="External"/><Relationship Id="rId18" Type="http://schemas.openxmlformats.org/officeDocument/2006/relationships/hyperlink" Target="https://jvet-experts.org/doc_end_user/current_document.php?id=12566" TargetMode="External"/><Relationship Id="rId735" Type="http://schemas.openxmlformats.org/officeDocument/2006/relationships/hyperlink" Target="https://jvet-experts.org/doc_end_user/documents/30_Antalya/wg11/JVET-AD0182-v1.zip" TargetMode="External"/><Relationship Id="rId942" Type="http://schemas.openxmlformats.org/officeDocument/2006/relationships/hyperlink" Target="https://jvet-experts.org/doc_end_user/current_document.php?id=12762" TargetMode="External"/><Relationship Id="rId1158" Type="http://schemas.openxmlformats.org/officeDocument/2006/relationships/hyperlink" Target="https://jvet-experts.org/doc_end_user/current_document.php?id=11470" TargetMode="External"/><Relationship Id="rId167" Type="http://schemas.openxmlformats.org/officeDocument/2006/relationships/hyperlink" Target="https://jvet-experts.org/doc_end_user/current_document.php?id=12587" TargetMode="External"/><Relationship Id="rId374" Type="http://schemas.openxmlformats.org/officeDocument/2006/relationships/hyperlink" Target="mailto:mitra.damghanian@ericsson.com" TargetMode="External"/><Relationship Id="rId1018" Type="http://schemas.openxmlformats.org/officeDocument/2006/relationships/hyperlink" Target="https://jvet-experts.org/doc_end_user/current_document.php?id=12731"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614" TargetMode="External"/><Relationship Id="rId679" Type="http://schemas.openxmlformats.org/officeDocument/2006/relationships/hyperlink" Target="https://vcgit.hhi.fraunhofer.de/ecm/jvet-ac-ee2/simulation-results" TargetMode="External"/><Relationship Id="rId802" Type="http://schemas.openxmlformats.org/officeDocument/2006/relationships/hyperlink" Target="https://jvet-experts.org/doc_end_user/documents/30_Antalya/wg11/JVET-AD0118-v1.zip" TargetMode="External"/><Relationship Id="rId886" Type="http://schemas.openxmlformats.org/officeDocument/2006/relationships/hyperlink" Target="https://jvet-experts.org/doc_end_user/current_document.php?id=12667"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https://jvet-experts.org/doc_end_user/current_document.php?id=12796" TargetMode="External"/><Relationship Id="rId746" Type="http://schemas.openxmlformats.org/officeDocument/2006/relationships/hyperlink" Target="https://jvet-experts.org/doc_end_user/documents/30_Antalya/wg11/JVET-AD0213-v1.zip" TargetMode="External"/><Relationship Id="rId1071" Type="http://schemas.openxmlformats.org/officeDocument/2006/relationships/hyperlink" Target="https://jvet-experts.org/doc_end_user/current_document.php?id=12601" TargetMode="External"/><Relationship Id="rId1169" Type="http://schemas.openxmlformats.org/officeDocument/2006/relationships/hyperlink" Target="https://jvet-experts.org/doc_end_user/current_document.php?id=12577" TargetMode="External"/><Relationship Id="rId178" Type="http://schemas.openxmlformats.org/officeDocument/2006/relationships/hyperlink" Target="mailto:ikai.tomohiro@sharp.co.jp" TargetMode="External"/><Relationship Id="rId301" Type="http://schemas.openxmlformats.org/officeDocument/2006/relationships/hyperlink" Target="file:////Users/asegall/Downloads/current_document.php%3fid=12658" TargetMode="External"/><Relationship Id="rId953" Type="http://schemas.openxmlformats.org/officeDocument/2006/relationships/hyperlink" Target="https://jvet-experts.org/doc_end_user/current_document.php?id=12774" TargetMode="External"/><Relationship Id="rId1029" Type="http://schemas.openxmlformats.org/officeDocument/2006/relationships/hyperlink" Target="https://jvet-experts.org/doc_end_user/current_document.php?id=12768"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file:////Users/asegall/Downloads/current_document.php%3fid=12878" TargetMode="External"/><Relationship Id="rId606" Type="http://schemas.openxmlformats.org/officeDocument/2006/relationships/hyperlink" Target="https://jvet-experts.org/doc_end_user/current_document.php?id=12711" TargetMode="External"/><Relationship Id="rId813" Type="http://schemas.openxmlformats.org/officeDocument/2006/relationships/image" Target="media/image31.emf"/><Relationship Id="rId245" Type="http://schemas.openxmlformats.org/officeDocument/2006/relationships/hyperlink" Target="https://jvet-experts.org/doc_end_user/current_document.php?id=12655" TargetMode="External"/><Relationship Id="rId452" Type="http://schemas.openxmlformats.org/officeDocument/2006/relationships/image" Target="media/image9.png"/><Relationship Id="rId897" Type="http://schemas.openxmlformats.org/officeDocument/2006/relationships/hyperlink" Target="https://jvet-experts.org/doc_end_user/current_document.php?id=12874" TargetMode="External"/><Relationship Id="rId1082" Type="http://schemas.openxmlformats.org/officeDocument/2006/relationships/hyperlink" Target="https://jvet-experts.org/doc_end_user/current_document.php?id=12626" TargetMode="External"/><Relationship Id="rId105" Type="http://schemas.openxmlformats.org/officeDocument/2006/relationships/hyperlink" Target="http://phenix.int-evry.fr/jvet/" TargetMode="External"/><Relationship Id="rId312" Type="http://schemas.openxmlformats.org/officeDocument/2006/relationships/hyperlink" Target="mailto:xiaozhongxu@tencent.com" TargetMode="External"/><Relationship Id="rId757" Type="http://schemas.openxmlformats.org/officeDocument/2006/relationships/hyperlink" Target="https://jvet-experts.org/doc_end_user/documents/30_Antalya/wg11/JVET-AD0139-v1.zip" TargetMode="External"/><Relationship Id="rId964" Type="http://schemas.openxmlformats.org/officeDocument/2006/relationships/hyperlink" Target="https://jvet-experts.org/doc_end_user/current_document.php?id=12833"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dl.fbaipublicfiles.com/detectron2/COCO-Detection/faster_rcnn_X_101_32x8d_FPN_3x/139173657/model_final_68b088.pkl" TargetMode="External"/><Relationship Id="rId396" Type="http://schemas.openxmlformats.org/officeDocument/2006/relationships/hyperlink" Target="https://jvet-experts.org/doc_end_user/current_document.php?id=12610" TargetMode="External"/><Relationship Id="rId617" Type="http://schemas.openxmlformats.org/officeDocument/2006/relationships/hyperlink" Target="https://jvet-experts.org/doc_end_user/current_document.php?id=12657" TargetMode="External"/><Relationship Id="rId824" Type="http://schemas.openxmlformats.org/officeDocument/2006/relationships/hyperlink" Target="https://jvet-experts.org/doc_end_user/documents/30_Antalya/wg11/JVET-AD0195-v1.zip" TargetMode="External"/><Relationship Id="rId256" Type="http://schemas.openxmlformats.org/officeDocument/2006/relationships/hyperlink" Target="https://jvet-experts.org/doc_end_user/current_document.php?id=12606" TargetMode="External"/><Relationship Id="rId463" Type="http://schemas.openxmlformats.org/officeDocument/2006/relationships/hyperlink" Target="https://jvet-experts.org/doc_end_user/current_document.php?id=12790" TargetMode="External"/><Relationship Id="rId670" Type="http://schemas.openxmlformats.org/officeDocument/2006/relationships/hyperlink" Target="https://jvet-experts.org/doc_end_user/current_document.php?id=12662" TargetMode="External"/><Relationship Id="rId1093" Type="http://schemas.openxmlformats.org/officeDocument/2006/relationships/hyperlink" Target="https://jvet-experts.org/doc_end_user/current_document.php?id=12696" TargetMode="External"/><Relationship Id="rId1107" Type="http://schemas.openxmlformats.org/officeDocument/2006/relationships/hyperlink" Target="https://jvet-experts.org/doc_end_user/current_document.php?id=12626" TargetMode="External"/><Relationship Id="rId116" Type="http://schemas.openxmlformats.org/officeDocument/2006/relationships/hyperlink" Target="http://ftp3.itu.int/av-arch/jvet-site" TargetMode="External"/><Relationship Id="rId323" Type="http://schemas.openxmlformats.org/officeDocument/2006/relationships/hyperlink" Target="mailto:seadie@qti.qualcomm.com" TargetMode="External"/><Relationship Id="rId768" Type="http://schemas.openxmlformats.org/officeDocument/2006/relationships/hyperlink" Target="https://jvet-experts.org/doc_end_user/documents/30_Antalya/wg11/JVET-AD0147-v1.zip" TargetMode="External"/><Relationship Id="rId975" Type="http://schemas.openxmlformats.org/officeDocument/2006/relationships/hyperlink" Target="https://jvet-experts.org/doc_end_user/current_document.php?id=12697" TargetMode="External"/><Relationship Id="rId1160" Type="http://schemas.openxmlformats.org/officeDocument/2006/relationships/hyperlink" Target="https://jvet-experts.org/doc_end_user/current_document.php?id=12575"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current_document.php?id=12897" TargetMode="External"/><Relationship Id="rId835" Type="http://schemas.openxmlformats.org/officeDocument/2006/relationships/image" Target="media/image38.png"/><Relationship Id="rId267" Type="http://schemas.openxmlformats.org/officeDocument/2006/relationships/hyperlink" Target="https://jvet-experts.org/doc_end_user/current_document.php?id=12712" TargetMode="External"/><Relationship Id="rId1020" Type="http://schemas.openxmlformats.org/officeDocument/2006/relationships/hyperlink" Target="https://jvet-experts.org/doc_end_user/current_document.php?id=12740" TargetMode="External"/><Relationship Id="rId1118" Type="http://schemas.openxmlformats.org/officeDocument/2006/relationships/hyperlink" Target="mailto:jvet@lists.rwth-aachen.de" TargetMode="External"/><Relationship Id="rId127" Type="http://schemas.openxmlformats.org/officeDocument/2006/relationships/hyperlink" Target="https://dms.mpeg.expert/doc_end_user/current_document.php?id=85618&amp;id_meeting=193" TargetMode="External"/><Relationship Id="rId681" Type="http://schemas.openxmlformats.org/officeDocument/2006/relationships/hyperlink" Target="https://jvet-experts.org/doc_end_user/documents/30_Antalya/wg11/JVET-AD0202-v1.zip" TargetMode="External"/><Relationship Id="rId779" Type="http://schemas.openxmlformats.org/officeDocument/2006/relationships/hyperlink" Target="https://jvet-experts.org/doc_end_user/current_document.php?id=12620" TargetMode="External"/><Relationship Id="rId902" Type="http://schemas.openxmlformats.org/officeDocument/2006/relationships/hyperlink" Target="https://jvet-experts.org/doc_end_user/current_document.php?id=12698" TargetMode="External"/><Relationship Id="rId986" Type="http://schemas.openxmlformats.org/officeDocument/2006/relationships/hyperlink" Target="https://jvet-experts.org/doc_end_user/current_document.php?id=12628"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file:////Users/asegall/Downloads/current_document.php%3fid=12834" TargetMode="External"/><Relationship Id="rId639" Type="http://schemas.openxmlformats.org/officeDocument/2006/relationships/hyperlink" Target="https://jvet-experts.org/doc_end_user/current_document.php?id=12711" TargetMode="External"/><Relationship Id="rId1171" Type="http://schemas.openxmlformats.org/officeDocument/2006/relationships/hyperlink" Target="https://jvet-experts.org/doc_end_user/current_document.php?id=12579" TargetMode="External"/><Relationship Id="rId180" Type="http://schemas.openxmlformats.org/officeDocument/2006/relationships/hyperlink" Target="ftp://hevc@mpeg.tnt.uni-hannover.de" TargetMode="External"/><Relationship Id="rId278" Type="http://schemas.openxmlformats.org/officeDocument/2006/relationships/hyperlink" Target="file:////Users/asegall/Downloads/current_document.php%3fid=12708" TargetMode="External"/><Relationship Id="rId401" Type="http://schemas.openxmlformats.org/officeDocument/2006/relationships/hyperlink" Target="https://jvet-experts.org/doc_end_user/current_document.php?id=12591" TargetMode="External"/><Relationship Id="rId846" Type="http://schemas.openxmlformats.org/officeDocument/2006/relationships/image" Target="media/image42.png"/><Relationship Id="rId1031" Type="http://schemas.openxmlformats.org/officeDocument/2006/relationships/hyperlink" Target="https://jvet-experts.org/doc_end_user/current_document.php?id=12916" TargetMode="External"/><Relationship Id="rId1129" Type="http://schemas.openxmlformats.org/officeDocument/2006/relationships/hyperlink" Target="mailto:jvet@lists.rwth-aachen.de" TargetMode="External"/><Relationship Id="rId692" Type="http://schemas.openxmlformats.org/officeDocument/2006/relationships/hyperlink" Target="https://jvet-experts.org/doc_end_user/documents/30_Antalya/wg11/JVET-AD0073-v1.zip" TargetMode="External"/><Relationship Id="rId706" Type="http://schemas.openxmlformats.org/officeDocument/2006/relationships/hyperlink" Target="https://jvet-experts.org/doc_end_user/current_document.php?id=12869" TargetMode="External"/><Relationship Id="rId913" Type="http://schemas.openxmlformats.org/officeDocument/2006/relationships/hyperlink" Target="https://jvet-experts.org/doc_end_user/current_document.php?id=12722"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mailto:maria.santamaria_gomez@nokia.com" TargetMode="External"/><Relationship Id="rId997" Type="http://schemas.openxmlformats.org/officeDocument/2006/relationships/hyperlink" Target="https://jvet-experts.org/doc_end_user/current_document.php?id=12675" TargetMode="External"/><Relationship Id="rId1182" Type="http://schemas.openxmlformats.org/officeDocument/2006/relationships/footer" Target="footer1.xml"/><Relationship Id="rId191" Type="http://schemas.openxmlformats.org/officeDocument/2006/relationships/hyperlink" Target="https://drive.google.com/open?id=1nlnuYfGNuHWZztQHXwVZSL_FvfE551pA" TargetMode="External"/><Relationship Id="rId205" Type="http://schemas.openxmlformats.org/officeDocument/2006/relationships/hyperlink" Target="mailto:shurun.wsr@alibaba-inc.com" TargetMode="External"/><Relationship Id="rId412" Type="http://schemas.openxmlformats.org/officeDocument/2006/relationships/hyperlink" Target="https://jvet-experts.org/doc_end_user/current_document.php?id=12590" TargetMode="External"/><Relationship Id="rId857" Type="http://schemas.openxmlformats.org/officeDocument/2006/relationships/hyperlink" Target="https://jvet-experts.org/doc_end_user/current_document.php?id=12891" TargetMode="External"/><Relationship Id="rId1042" Type="http://schemas.openxmlformats.org/officeDocument/2006/relationships/hyperlink" Target="https://jvet-experts.org/doc_end_user/current_document.php?id=12784" TargetMode="External"/><Relationship Id="rId289" Type="http://schemas.openxmlformats.org/officeDocument/2006/relationships/hyperlink" Target="mailto:tshao@dolby.com" TargetMode="External"/><Relationship Id="rId717" Type="http://schemas.openxmlformats.org/officeDocument/2006/relationships/hyperlink" Target="https://jvet-experts.org/doc_end_user/documents/30_Antalya/wg11/JVET-AD0086-v2.zip" TargetMode="External"/><Relationship Id="rId924" Type="http://schemas.openxmlformats.org/officeDocument/2006/relationships/hyperlink" Target="https://jvet-experts.org/doc_end_user/current_document.php?id=12887"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hhi.fraunhofer.de/trac/vvc/ticket/1593" TargetMode="External"/><Relationship Id="rId356" Type="http://schemas.openxmlformats.org/officeDocument/2006/relationships/hyperlink" Target="file:////Users/asegall/Downloads/current_document.php%3fid=12613" TargetMode="External"/><Relationship Id="rId770" Type="http://schemas.openxmlformats.org/officeDocument/2006/relationships/package" Target="embeddings/Microsoft_Visio_Drawing.vsdx"/><Relationship Id="rId216" Type="http://schemas.openxmlformats.org/officeDocument/2006/relationships/hyperlink" Target="mailto:dr.hendry@lge.com" TargetMode="External"/><Relationship Id="rId423" Type="http://schemas.openxmlformats.org/officeDocument/2006/relationships/hyperlink" Target="https://jvet-experts.org/doc_end_user/current_document.php?id=12734" TargetMode="External"/><Relationship Id="rId868" Type="http://schemas.openxmlformats.org/officeDocument/2006/relationships/hyperlink" Target="mailto:xlxiangli@google.com" TargetMode="External"/><Relationship Id="rId1053" Type="http://schemas.openxmlformats.org/officeDocument/2006/relationships/hyperlink" Target="https://jvet-experts.org/doc_end_user/current_document.php?id=12951" TargetMode="External"/><Relationship Id="rId630" Type="http://schemas.openxmlformats.org/officeDocument/2006/relationships/hyperlink" Target="https://jvet-experts.org/doc_end_user/current_document.php?id=12898" TargetMode="External"/><Relationship Id="rId728" Type="http://schemas.openxmlformats.org/officeDocument/2006/relationships/hyperlink" Target="https://jvet-experts.org/doc_end_user/documents/30_Antalya/wg11/JVET-AD0085-v1.zip" TargetMode="External"/><Relationship Id="rId935" Type="http://schemas.openxmlformats.org/officeDocument/2006/relationships/hyperlink" Target="https://jvet-experts.org/doc_end_user/current_document.php?id=12826"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file:////Users/asegall/Downloads/current_document.php%3fid=12692" TargetMode="External"/><Relationship Id="rId1120"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2601" TargetMode="External"/><Relationship Id="rId781" Type="http://schemas.openxmlformats.org/officeDocument/2006/relationships/image" Target="media/image26.emf"/><Relationship Id="rId879" Type="http://schemas.openxmlformats.org/officeDocument/2006/relationships/hyperlink" Target="https://jvet-experts.org/doc_end_user/current_document.php?id=12858" TargetMode="External"/><Relationship Id="rId434" Type="http://schemas.openxmlformats.org/officeDocument/2006/relationships/hyperlink" Target="https://jvet-experts.org/doc_end_user/current_document.php?id=12922" TargetMode="External"/><Relationship Id="rId641" Type="http://schemas.openxmlformats.org/officeDocument/2006/relationships/hyperlink" Target="https://jvet-experts.org/doc_end_user/current_document.php?id=12717" TargetMode="External"/><Relationship Id="rId739" Type="http://schemas.openxmlformats.org/officeDocument/2006/relationships/hyperlink" Target="https://jvet-experts.org/doc_end_user/documents/30_Antalya/wg11/JVET-AD0209-v1.zip" TargetMode="External"/><Relationship Id="rId1064" Type="http://schemas.openxmlformats.org/officeDocument/2006/relationships/hyperlink" Target="https://jvet-experts.org/doc_end_user/current_document.php?id=12832" TargetMode="External"/><Relationship Id="rId280" Type="http://schemas.openxmlformats.org/officeDocument/2006/relationships/hyperlink" Target="file:////Users/asegall/Downloads/current_document.php%3fid=12721" TargetMode="External"/><Relationship Id="rId946" Type="http://schemas.openxmlformats.org/officeDocument/2006/relationships/hyperlink" Target="https://jvet-experts.org/doc_end_user/current_document.php?id=12808" TargetMode="External"/><Relationship Id="rId1131" Type="http://schemas.openxmlformats.org/officeDocument/2006/relationships/hyperlink" Target="https://www.mpegstandards.org/wp-content/uploads/2022/01/ISO-IECJTC1-SC29-AG2_N0046_AhG.pdf"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mailto:martin.m.pettersson@ericsson.com" TargetMode="External"/><Relationship Id="rId792" Type="http://schemas.openxmlformats.org/officeDocument/2006/relationships/hyperlink" Target="https://jvet-experts.org/doc_end_user/documents/30_Antalya/wg11/JVET-AD0116-v1.zip" TargetMode="External"/><Relationship Id="rId806" Type="http://schemas.openxmlformats.org/officeDocument/2006/relationships/hyperlink" Target="https://jvet-experts.org/doc_end_user/documents/30_Antalya/wg11/JVET-AD0119-v1.zip"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38" TargetMode="External"/><Relationship Id="rId445" Type="http://schemas.openxmlformats.org/officeDocument/2006/relationships/hyperlink" Target="mailto:jay.shingala@ittiam.com" TargetMode="External"/><Relationship Id="rId652" Type="http://schemas.openxmlformats.org/officeDocument/2006/relationships/hyperlink" Target="https://jvet-experts.org/doc_end_user/current_document.php?id=12708" TargetMode="External"/><Relationship Id="rId1075" Type="http://schemas.openxmlformats.org/officeDocument/2006/relationships/hyperlink" Target="https://jvet-experts.org/doc_end_user/current_document.php?id=12605" TargetMode="External"/><Relationship Id="rId291" Type="http://schemas.openxmlformats.org/officeDocument/2006/relationships/hyperlink" Target="file:////Users/asegall/Downloads/current_document.php%3fid=12711" TargetMode="External"/><Relationship Id="rId305" Type="http://schemas.openxmlformats.org/officeDocument/2006/relationships/hyperlink" Target="mailto:jay.shingala@ittiam.com" TargetMode="External"/><Relationship Id="rId957" Type="http://schemas.openxmlformats.org/officeDocument/2006/relationships/hyperlink" Target="https://jvet-experts.org/doc_end_user/current_document.php?id=12783" TargetMode="External"/><Relationship Id="rId1142" Type="http://schemas.openxmlformats.org/officeDocument/2006/relationships/hyperlink" Target="https://jvet-experts.org/doc_end_user/current_document.php?id=12569"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38" TargetMode="External"/><Relationship Id="rId389" Type="http://schemas.openxmlformats.org/officeDocument/2006/relationships/hyperlink" Target="https://vcgit.hhi.fraunhofer.de/jvet-ahg-nnvc/VVCSoftware_VTM" TargetMode="External"/><Relationship Id="rId817" Type="http://schemas.openxmlformats.org/officeDocument/2006/relationships/image" Target="media/image33.png"/><Relationship Id="rId1002" Type="http://schemas.openxmlformats.org/officeDocument/2006/relationships/hyperlink" Target="https://jvet-experts.org/doc_end_user/current_document.php?id=12685" TargetMode="External"/><Relationship Id="rId249" Type="http://schemas.openxmlformats.org/officeDocument/2006/relationships/hyperlink" Target="https://jvet-experts.org/doc_end_user/current_document.php?id=12700" TargetMode="External"/><Relationship Id="rId456" Type="http://schemas.openxmlformats.org/officeDocument/2006/relationships/hyperlink" Target="mailto:yli30@qti.qualcomm.com" TargetMode="External"/><Relationship Id="rId663" Type="http://schemas.openxmlformats.org/officeDocument/2006/relationships/hyperlink" Target="https://jvet-experts.org/doc_end_user/current_document.php?id=12801" TargetMode="External"/><Relationship Id="rId870" Type="http://schemas.openxmlformats.org/officeDocument/2006/relationships/hyperlink" Target="https://jvet-experts.org/doc_end_user/current_document.php?id=12869" TargetMode="External"/><Relationship Id="rId1086" Type="http://schemas.openxmlformats.org/officeDocument/2006/relationships/hyperlink" Target="https://jvet-experts.org/doc_end_user/current_document.php?id=12641"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file:////Users/asegall/Downloads/current_document.php%3fid=12771" TargetMode="External"/><Relationship Id="rId968" Type="http://schemas.openxmlformats.org/officeDocument/2006/relationships/hyperlink" Target="https://jvet-experts.org/doc_end_user/current_document.php?id=12821" TargetMode="External"/><Relationship Id="rId1153" Type="http://schemas.openxmlformats.org/officeDocument/2006/relationships/hyperlink" Target="https://jvet-experts.org/doc_end_user/current_document.php?id=12573"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documents/30_Antalya/wg11/JVET-AD0085-v1.zip" TargetMode="External"/><Relationship Id="rId828" Type="http://schemas.openxmlformats.org/officeDocument/2006/relationships/image" Target="media/image35.emf"/><Relationship Id="rId1013" Type="http://schemas.openxmlformats.org/officeDocument/2006/relationships/hyperlink" Target="https://jvet-experts.org/doc_end_user/current_document.php?id=12725" TargetMode="External"/><Relationship Id="rId162" Type="http://schemas.openxmlformats.org/officeDocument/2006/relationships/hyperlink" Target="https://vcgit.hhi.fraunhofer.de/ecm/ECM.E" TargetMode="External"/><Relationship Id="rId467" Type="http://schemas.openxmlformats.org/officeDocument/2006/relationships/image" Target="media/image16.emf"/><Relationship Id="rId1097" Type="http://schemas.openxmlformats.org/officeDocument/2006/relationships/hyperlink" Target="https://jvet-experts.org/doc_end_user/current_document.php?id=12710" TargetMode="External"/><Relationship Id="rId674" Type="http://schemas.openxmlformats.org/officeDocument/2006/relationships/hyperlink" Target="https://jvet-experts.org/doc_end_user/current_document.php?id=12776" TargetMode="External"/><Relationship Id="rId881" Type="http://schemas.openxmlformats.org/officeDocument/2006/relationships/hyperlink" Target="https://jvet-experts.org/doc_end_user/current_document.php?id=12876" TargetMode="External"/><Relationship Id="rId979" Type="http://schemas.openxmlformats.org/officeDocument/2006/relationships/hyperlink" Target="https://jvet-experts.org/doc_end_user/current_document.php?id=12764"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file:////Users/asegall/Downloads/current_document.php%3fid=12812" TargetMode="External"/><Relationship Id="rId741" Type="http://schemas.openxmlformats.org/officeDocument/2006/relationships/hyperlink" Target="https://jvet-experts.org/doc_end_user/documents/30_Antalya/wg11/JVET-AD0165-v1.zip" TargetMode="External"/><Relationship Id="rId839" Type="http://schemas.openxmlformats.org/officeDocument/2006/relationships/image" Target="media/image39.png"/><Relationship Id="rId1164" Type="http://schemas.openxmlformats.org/officeDocument/2006/relationships/hyperlink" Target="http://phenix.it-sudparis.eu/jvet/doc_end_user/current_document.php?id=9684" TargetMode="External"/><Relationship Id="rId173" Type="http://schemas.openxmlformats.org/officeDocument/2006/relationships/hyperlink" Target="https://jvet-experts.org/doc_end_user/current_document.php?id=12793" TargetMode="External"/><Relationship Id="rId380" Type="http://schemas.openxmlformats.org/officeDocument/2006/relationships/hyperlink" Target="file:////Users/asegall/Downloads/current_document.php%3fid=12797" TargetMode="External"/><Relationship Id="rId601" Type="http://schemas.openxmlformats.org/officeDocument/2006/relationships/hyperlink" Target="mailto:xiezhihuang@oppo.com" TargetMode="External"/><Relationship Id="rId1024" Type="http://schemas.openxmlformats.org/officeDocument/2006/relationships/hyperlink" Target="https://jvet-experts.org/doc_end_user/current_document.php?id=12747" TargetMode="External"/><Relationship Id="rId240" Type="http://schemas.openxmlformats.org/officeDocument/2006/relationships/hyperlink" Target="https://jvet-experts.org/doc_end_user/current_document.php?id=12640" TargetMode="External"/><Relationship Id="rId685" Type="http://schemas.openxmlformats.org/officeDocument/2006/relationships/hyperlink" Target="https://jvet-experts.org/doc_end_user/documents/30_Antalya/wg11/JVET-AD0120-v1.zip" TargetMode="External"/><Relationship Id="rId892" Type="http://schemas.openxmlformats.org/officeDocument/2006/relationships/hyperlink" Target="https://jvet-experts.org/doc_end_user/current_document.php?id=12671" TargetMode="External"/><Relationship Id="rId906" Type="http://schemas.openxmlformats.org/officeDocument/2006/relationships/hyperlink" Target="https://jvet-experts.org/doc_end_user/current_document.php?id=12704"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file:////Users/asegall/Downloads/current_document.php%3fid=12848" TargetMode="External"/><Relationship Id="rId752" Type="http://schemas.openxmlformats.org/officeDocument/2006/relationships/hyperlink" Target="https://jvet-experts.org/doc_end_user/documents/30_Antalya/wg11/JVET-AD0171-v1.zip" TargetMode="External"/><Relationship Id="rId1175" Type="http://schemas.openxmlformats.org/officeDocument/2006/relationships/hyperlink" Target="https://dms.mpeg.expert/doc_end_user/current_document.php?id=81998&amp;id_meeting=189" TargetMode="External"/><Relationship Id="rId184" Type="http://schemas.openxmlformats.org/officeDocument/2006/relationships/hyperlink" Target="https://storage.googleapis.com/openimages/web/index.html" TargetMode="External"/><Relationship Id="rId391" Type="http://schemas.openxmlformats.org/officeDocument/2006/relationships/hyperlink" Target="https://vcgit.hhi.fraunhofer.de/jvet-ahg-nnvc/VVCSoftware_VTM/-/issues" TargetMode="External"/><Relationship Id="rId405" Type="http://schemas.openxmlformats.org/officeDocument/2006/relationships/hyperlink" Target="https://jvet-experts.org/doc_end_user/current_document.php?id=12652" TargetMode="External"/><Relationship Id="rId612" Type="http://schemas.openxmlformats.org/officeDocument/2006/relationships/hyperlink" Target="https://jvet-experts.org/doc_end_user/current_document.php?id=12769" TargetMode="External"/><Relationship Id="rId1035" Type="http://schemas.openxmlformats.org/officeDocument/2006/relationships/hyperlink" Target="https://jvet-experts.org/doc_end_user/current_document.php?id=12936" TargetMode="External"/><Relationship Id="rId251" Type="http://schemas.openxmlformats.org/officeDocument/2006/relationships/hyperlink" Target="https://jvet-experts.org/doc_end_user/current_document.php?id=12705" TargetMode="External"/><Relationship Id="rId696" Type="http://schemas.openxmlformats.org/officeDocument/2006/relationships/hyperlink" Target="https://jvet-experts.org/doc_end_user/current_document.php?id=12620" TargetMode="External"/><Relationship Id="rId917" Type="http://schemas.openxmlformats.org/officeDocument/2006/relationships/hyperlink" Target="https://jvet-experts.org/doc_end_user/current_document.php?id=12728" TargetMode="External"/><Relationship Id="rId1102" Type="http://schemas.openxmlformats.org/officeDocument/2006/relationships/hyperlink" Target="https://jvet-experts.org/doc_end_user/current_document.php?id=12948"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mailto:miska.hannuksela@nokia.com" TargetMode="External"/><Relationship Id="rId763" Type="http://schemas.openxmlformats.org/officeDocument/2006/relationships/hyperlink" Target="https://jvet-experts.org/doc_end_user/documents/30_Antalya/wg11/JVET-AD0219-v1.zip" TargetMode="External"/><Relationship Id="rId1186" Type="http://schemas.openxmlformats.org/officeDocument/2006/relationships/theme" Target="theme/theme1.xml"/><Relationship Id="rId111" Type="http://schemas.openxmlformats.org/officeDocument/2006/relationships/hyperlink" Target="https://jvet-experts.org/doc_end_user/current_document.php?id=12564" TargetMode="External"/><Relationship Id="rId195" Type="http://schemas.openxmlformats.org/officeDocument/2006/relationships/hyperlink" Target="https://vcgit.hhi.fraunhofer.de/jvet-ahg-ofm" TargetMode="External"/><Relationship Id="rId209" Type="http://schemas.openxmlformats.org/officeDocument/2006/relationships/hyperlink" Target="https://jvet-experts.org/doc_end_user/current_document.php?id=12607" TargetMode="External"/><Relationship Id="rId416" Type="http://schemas.openxmlformats.org/officeDocument/2006/relationships/hyperlink" Target="https://jvet-experts.org/doc_end_user/current_document.php?id=12661" TargetMode="External"/><Relationship Id="rId970" Type="http://schemas.openxmlformats.org/officeDocument/2006/relationships/hyperlink" Target="https://jvet-experts.org/doc_end_user/current_document.php?id=12595" TargetMode="External"/><Relationship Id="rId1046" Type="http://schemas.openxmlformats.org/officeDocument/2006/relationships/hyperlink" Target="https://jvet-experts.org/doc_end_user/current_document.php?id=12798" TargetMode="External"/><Relationship Id="rId623" Type="http://schemas.openxmlformats.org/officeDocument/2006/relationships/hyperlink" Target="https://jvet-experts.org/doc_end_user/current_document.php?id=12904" TargetMode="External"/><Relationship Id="rId830" Type="http://schemas.openxmlformats.org/officeDocument/2006/relationships/hyperlink" Target="https://jvet-experts.org/doc_end_user/documents/30_Antalya/wg11/JVET-AD0256-v1.zip" TargetMode="External"/><Relationship Id="rId928" Type="http://schemas.openxmlformats.org/officeDocument/2006/relationships/hyperlink" Target="https://jvet-experts.org/doc_end_user/current_document.php?id=12900"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https://jvet-experts.org/doc_end_user/current_document.php?id=12805" TargetMode="External"/><Relationship Id="rId1113" Type="http://schemas.openxmlformats.org/officeDocument/2006/relationships/hyperlink" Target="https://jvet-experts.org/doc_end_user/current_document.php?id=12926" TargetMode="External"/><Relationship Id="rId122" Type="http://schemas.openxmlformats.org/officeDocument/2006/relationships/hyperlink" Target="mailto:jvet@lists.rwth-aachen.de" TargetMode="External"/><Relationship Id="rId774" Type="http://schemas.openxmlformats.org/officeDocument/2006/relationships/hyperlink" Target="https://jvet-experts.org/doc_end_user/documents/30_Antalya/wg11/JVET-AD0120-v1.zip" TargetMode="External"/><Relationship Id="rId981" Type="http://schemas.openxmlformats.org/officeDocument/2006/relationships/hyperlink" Target="https://jvet-experts.org/doc_end_user/current_document.php?id=12906" TargetMode="External"/><Relationship Id="rId1057" Type="http://schemas.openxmlformats.org/officeDocument/2006/relationships/hyperlink" Target="https://jvet-experts.org/doc_end_user/current_document.php?id=12879" TargetMode="External"/><Relationship Id="rId427" Type="http://schemas.openxmlformats.org/officeDocument/2006/relationships/hyperlink" Target="https://jvet-experts.org/doc_end_user/current_document.php?id=12592" TargetMode="External"/><Relationship Id="rId634" Type="http://schemas.openxmlformats.org/officeDocument/2006/relationships/hyperlink" Target="https://jvet-experts.org/doc_end_user/current_document.php?id=12834" TargetMode="External"/><Relationship Id="rId841" Type="http://schemas.openxmlformats.org/officeDocument/2006/relationships/image" Target="media/image40.emf"/><Relationship Id="rId273" Type="http://schemas.openxmlformats.org/officeDocument/2006/relationships/hyperlink" Target="file:////Users/asegall/Downloads/current_document.php%3fid=12597" TargetMode="External"/><Relationship Id="rId701" Type="http://schemas.openxmlformats.org/officeDocument/2006/relationships/hyperlink" Target="https://jvet-experts.org/doc_end_user/documents/30_Antalya/wg11/JVET-AD0075-v1.zip" TargetMode="External"/><Relationship Id="rId939" Type="http://schemas.openxmlformats.org/officeDocument/2006/relationships/hyperlink" Target="https://jvet-experts.org/doc_end_user/current_document.php?id=12758" TargetMode="External"/><Relationship Id="rId1124" Type="http://schemas.openxmlformats.org/officeDocument/2006/relationships/hyperlink" Target="mailto:jvet@lists.rwth-aachen.de"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file:////Users/asegall/Downloads/current_document.php%3fid=12743" TargetMode="External"/><Relationship Id="rId785" Type="http://schemas.openxmlformats.org/officeDocument/2006/relationships/image" Target="media/image27.png"/><Relationship Id="rId992" Type="http://schemas.openxmlformats.org/officeDocument/2006/relationships/hyperlink" Target="https://jvet-experts.org/doc_end_user/current_document.php?id=12651" TargetMode="External"/><Relationship Id="rId200" Type="http://schemas.openxmlformats.org/officeDocument/2006/relationships/hyperlink" Target="mailto:shanl@tencent.com" TargetMode="External"/><Relationship Id="rId438" Type="http://schemas.openxmlformats.org/officeDocument/2006/relationships/hyperlink" Target="https://jvet-experts.org/doc_end_user/current_document.php?id=12933" TargetMode="External"/><Relationship Id="rId645" Type="http://schemas.openxmlformats.org/officeDocument/2006/relationships/hyperlink" Target="https://jvet-experts.org/doc_end_user/current_document.php?id=12769" TargetMode="External"/><Relationship Id="rId852" Type="http://schemas.openxmlformats.org/officeDocument/2006/relationships/image" Target="media/image44.png"/><Relationship Id="rId1068" Type="http://schemas.openxmlformats.org/officeDocument/2006/relationships/hyperlink" Target="https://www.jvet-experts.org/doc_end_user/current_document.php?id=12822" TargetMode="External"/><Relationship Id="rId284" Type="http://schemas.openxmlformats.org/officeDocument/2006/relationships/hyperlink" Target="file:////Users/asegall/Downloads/current_document.php%3fid=12801" TargetMode="External"/><Relationship Id="rId712" Type="http://schemas.openxmlformats.org/officeDocument/2006/relationships/hyperlink" Target="https://jvet-experts.org/doc_end_user/documents/30_Antalya/wg11/JVET-AD0076-v1.zip" TargetMode="External"/><Relationship Id="rId1135" Type="http://schemas.openxmlformats.org/officeDocument/2006/relationships/hyperlink" Target="https://jvet-experts.org/doc_end_user/current_document.php?id=11463"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796" Type="http://schemas.openxmlformats.org/officeDocument/2006/relationships/image" Target="media/image30.png"/><Relationship Id="rId351" Type="http://schemas.openxmlformats.org/officeDocument/2006/relationships/hyperlink" Target="mailto:miska.hannuksela@nokia.com" TargetMode="External"/><Relationship Id="rId449" Type="http://schemas.openxmlformats.org/officeDocument/2006/relationships/image" Target="cid:image002.png@01D9710D.ADA670A0" TargetMode="External"/><Relationship Id="rId656" Type="http://schemas.openxmlformats.org/officeDocument/2006/relationships/hyperlink" Target="https://jvet-experts.org/doc_end_user/current_document.php?id=12930" TargetMode="External"/><Relationship Id="rId863" Type="http://schemas.openxmlformats.org/officeDocument/2006/relationships/hyperlink" Target="https://jvet-experts.org/doc_end_user/current_document.php?id=12636" TargetMode="External"/><Relationship Id="rId1079" Type="http://schemas.openxmlformats.org/officeDocument/2006/relationships/hyperlink" Target="https://jvet-experts.org/doc_end_user/current_document.php?id=12613" TargetMode="External"/><Relationship Id="rId211" Type="http://schemas.openxmlformats.org/officeDocument/2006/relationships/hyperlink" Target="https://jvet-experts.org/doc_end_user/current_document.php?id=12664" TargetMode="External"/><Relationship Id="rId295" Type="http://schemas.openxmlformats.org/officeDocument/2006/relationships/hyperlink" Target="file:////Users/asegall/Downloads/current_document.php%3fid=12769" TargetMode="External"/><Relationship Id="rId309" Type="http://schemas.openxmlformats.org/officeDocument/2006/relationships/hyperlink" Target="mailto:whmeng@whu.edu.cn" TargetMode="External"/><Relationship Id="rId1146" Type="http://schemas.openxmlformats.org/officeDocument/2006/relationships/hyperlink" Target="http://phenix.int-evry.fr/jct3v/doc_end_user/current_document.php?id=1884" TargetMode="External"/><Relationship Id="rId723" Type="http://schemas.openxmlformats.org/officeDocument/2006/relationships/hyperlink" Target="https://jvet-experts.org/doc_end_user/documents/30_Antalya/wg11/JVET-AD0071-v1.zip" TargetMode="External"/><Relationship Id="rId930" Type="http://schemas.openxmlformats.org/officeDocument/2006/relationships/hyperlink" Target="https://jvet-experts.org/doc_end_user/current_document.php?id=12754" TargetMode="External"/><Relationship Id="rId1006" Type="http://schemas.openxmlformats.org/officeDocument/2006/relationships/hyperlink" Target="https://jvet-experts.org/doc_end_user/current_document.php?id=12701" TargetMode="External"/><Relationship Id="rId155" Type="http://schemas.openxmlformats.org/officeDocument/2006/relationships/hyperlink" Target="ftp://ftp3.itu.int/jvet-site/bitstream_exchange/VVC" TargetMode="External"/><Relationship Id="rId362" Type="http://schemas.openxmlformats.org/officeDocument/2006/relationships/hyperlink" Target="file:////Users/asegall/Downloads/current_document.php%3fid=12641" TargetMode="External"/><Relationship Id="rId222" Type="http://schemas.openxmlformats.org/officeDocument/2006/relationships/hyperlink" Target="https://jvet-experts.org/doc_end_user/current_document.php?id=12661" TargetMode="External"/><Relationship Id="rId667" Type="http://schemas.openxmlformats.org/officeDocument/2006/relationships/hyperlink" Target="https://jvet-experts.org/doc_end_user/current_document.php?id=12660" TargetMode="External"/><Relationship Id="rId874" Type="http://schemas.openxmlformats.org/officeDocument/2006/relationships/hyperlink" Target="https://jvet-experts.org/doc_end_user/current_document.php?id=12868" TargetMode="External"/><Relationship Id="rId17" Type="http://schemas.openxmlformats.org/officeDocument/2006/relationships/hyperlink" Target="https://www.mirageparkresort.com.tr/en" TargetMode="External"/><Relationship Id="rId734" Type="http://schemas.openxmlformats.org/officeDocument/2006/relationships/hyperlink" Target="https://jvet-experts.org/doc_end_user/documents/30_Antalya/wg11/JVET-AD0182-v1.zip" TargetMode="External"/><Relationship Id="rId941" Type="http://schemas.openxmlformats.org/officeDocument/2006/relationships/hyperlink" Target="https://jvet-experts.org/doc_end_user/current_document.php?id=12759" TargetMode="External"/><Relationship Id="rId1157" Type="http://schemas.openxmlformats.org/officeDocument/2006/relationships/hyperlink" Target="https://jvet-experts.org/doc_end_user/current_document.php?id=11228"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vcgit.hhi.fraunhofer.de/groups/ecm/-/issues" TargetMode="External"/><Relationship Id="rId373" Type="http://schemas.openxmlformats.org/officeDocument/2006/relationships/hyperlink" Target="mailto:martin.m.pettersson@ericsson.com" TargetMode="External"/><Relationship Id="rId801" Type="http://schemas.openxmlformats.org/officeDocument/2006/relationships/hyperlink" Target="https://jvet-experts.org/doc_end_user/current_document.php?id=12756" TargetMode="External"/><Relationship Id="rId1017" Type="http://schemas.openxmlformats.org/officeDocument/2006/relationships/hyperlink" Target="https://jvet-experts.org/doc_end_user/current_document.php?id=12730"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13" TargetMode="External"/><Relationship Id="rId440" Type="http://schemas.openxmlformats.org/officeDocument/2006/relationships/hyperlink" Target="https://jvet-experts.org/doc_end_user/current_document.php?id=12925" TargetMode="External"/><Relationship Id="rId678" Type="http://schemas.openxmlformats.org/officeDocument/2006/relationships/hyperlink" Target="https://vcgit.hhi.fraunhofer.de/ecm/jvet-ac-ee2/ECM/-/branches" TargetMode="External"/><Relationship Id="rId885" Type="http://schemas.openxmlformats.org/officeDocument/2006/relationships/hyperlink" Target="https://jvet-experts.org/doc_end_user/current_document.php?id=12856" TargetMode="External"/><Relationship Id="rId1070" Type="http://schemas.openxmlformats.org/officeDocument/2006/relationships/hyperlink" Target="https://jvet-experts.org/doc_end_user/current_document.php?id=12600"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file:////Users/asegall/Downloads/current_document.php%3fid=12790" TargetMode="External"/><Relationship Id="rId745" Type="http://schemas.openxmlformats.org/officeDocument/2006/relationships/hyperlink" Target="https://jvet-experts.org/doc_end_user/documents/30_Antalya/wg11/JVET-AD0213-v1.zip" TargetMode="External"/><Relationship Id="rId952" Type="http://schemas.openxmlformats.org/officeDocument/2006/relationships/hyperlink" Target="https://jvet-experts.org/doc_end_user/current_document.php?id=12844" TargetMode="External"/><Relationship Id="rId1168" Type="http://schemas.openxmlformats.org/officeDocument/2006/relationships/hyperlink" Target="https://jvet-experts.org/doc_end_user/current_document.php?id=12563"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mailto:fan.zheming@sharp.co.jp" TargetMode="External"/><Relationship Id="rId384" Type="http://schemas.openxmlformats.org/officeDocument/2006/relationships/hyperlink" Target="file:////Users/asegall/Downloads/current_document.php%3fid=12776" TargetMode="External"/><Relationship Id="rId605" Type="http://schemas.openxmlformats.org/officeDocument/2006/relationships/image" Target="media/image19.emf"/><Relationship Id="rId812" Type="http://schemas.openxmlformats.org/officeDocument/2006/relationships/hyperlink" Target="https://jvet-experts.org/doc_end_user/documents/30_Antalya/wg11/JVET-AD0085-v1.zip" TargetMode="External"/><Relationship Id="rId1028" Type="http://schemas.openxmlformats.org/officeDocument/2006/relationships/hyperlink" Target="https://jvet-experts.org/doc_end_user/current_document.php?id=12751" TargetMode="External"/><Relationship Id="rId244" Type="http://schemas.openxmlformats.org/officeDocument/2006/relationships/hyperlink" Target="https://jvet-experts.org/doc_end_user/current_document.php?id=12645" TargetMode="External"/><Relationship Id="rId689" Type="http://schemas.openxmlformats.org/officeDocument/2006/relationships/hyperlink" Target="https://jvet-experts.org/doc_end_user/documents/30_Antalya/wg11/JVET-AD0103-v1.zip" TargetMode="External"/><Relationship Id="rId896" Type="http://schemas.openxmlformats.org/officeDocument/2006/relationships/hyperlink" Target="https://jvet-experts.org/doc_end_user/current_document.php?id=12676" TargetMode="External"/><Relationship Id="rId1081" Type="http://schemas.openxmlformats.org/officeDocument/2006/relationships/hyperlink" Target="https://jvet-experts.org/doc_end_user/current_document.php?id=12615"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hyperlink" Target="https://jvet-experts.org/doc_end_user/current_document.php?id=12616" TargetMode="External"/><Relationship Id="rId756" Type="http://schemas.openxmlformats.org/officeDocument/2006/relationships/hyperlink" Target="https://jvet-experts.org/doc_end_user/documents/30_Antalya/wg11/JVET-AD0096-v1.zip" TargetMode="External"/><Relationship Id="rId1179" Type="http://schemas.openxmlformats.org/officeDocument/2006/relationships/hyperlink" Target="https://jvet-experts.org/doc_end_user/current_document.php?id=12584" TargetMode="External"/><Relationship Id="rId104" Type="http://schemas.openxmlformats.org/officeDocument/2006/relationships/hyperlink" Target="https://jvet-experts.org/" TargetMode="External"/><Relationship Id="rId188" Type="http://schemas.openxmlformats.org/officeDocument/2006/relationships/hyperlink" Target="https://github.com/facebookresearch/detectron2" TargetMode="External"/><Relationship Id="rId311" Type="http://schemas.openxmlformats.org/officeDocument/2006/relationships/hyperlink" Target="mailto:zizhengliu@tencent.com" TargetMode="External"/><Relationship Id="rId395" Type="http://schemas.openxmlformats.org/officeDocument/2006/relationships/hyperlink" Target="https://jvet-experts.org/doc_end_user/current_document.php?id=12896" TargetMode="External"/><Relationship Id="rId409" Type="http://schemas.openxmlformats.org/officeDocument/2006/relationships/hyperlink" Target="https://jvet-experts.org/doc_end_user/current_document.php?id=12682" TargetMode="External"/><Relationship Id="rId963" Type="http://schemas.openxmlformats.org/officeDocument/2006/relationships/hyperlink" Target="https://jvet-experts.org/doc_end_user/current_document.php?id=12811" TargetMode="External"/><Relationship Id="rId1039" Type="http://schemas.openxmlformats.org/officeDocument/2006/relationships/hyperlink" Target="https://jvet-experts.org/doc_end_user/current_document.php?id=12920" TargetMode="External"/><Relationship Id="rId92" Type="http://schemas.openxmlformats.org/officeDocument/2006/relationships/hyperlink" Target="https://jvet-experts.org/doc_end_user/current_document.php?id=12577" TargetMode="External"/><Relationship Id="rId616" Type="http://schemas.openxmlformats.org/officeDocument/2006/relationships/hyperlink" Target="https://jvet-experts.org/doc_end_user/current_document.php?id=12812" TargetMode="External"/><Relationship Id="rId823" Type="http://schemas.openxmlformats.org/officeDocument/2006/relationships/hyperlink" Target="https://jvet-experts.org/doc_end_user/documents/30_Antalya/wg11/JVET-AD0210-v2.zip" TargetMode="External"/><Relationship Id="rId255" Type="http://schemas.openxmlformats.org/officeDocument/2006/relationships/hyperlink" Target="https://jvet-experts.org/doc_end_user/current_document.php?id=12804" TargetMode="External"/><Relationship Id="rId462" Type="http://schemas.openxmlformats.org/officeDocument/2006/relationships/image" Target="media/image13.png"/><Relationship Id="rId1092" Type="http://schemas.openxmlformats.org/officeDocument/2006/relationships/hyperlink" Target="https://jvet-experts.org/doc_end_user/current_document.php?id=12694" TargetMode="External"/><Relationship Id="rId1106" Type="http://schemas.openxmlformats.org/officeDocument/2006/relationships/hyperlink" Target="https://jvet-experts.org/doc_end_user/current_document.php?id=12607" TargetMode="External"/><Relationship Id="rId115" Type="http://schemas.openxmlformats.org/officeDocument/2006/relationships/hyperlink" Target="http://www.itu.int/ITU-T/ipr/index.html" TargetMode="External"/><Relationship Id="rId322" Type="http://schemas.openxmlformats.org/officeDocument/2006/relationships/hyperlink" Target="mailto:yli30@qti.qualcomm.com" TargetMode="External"/><Relationship Id="rId767" Type="http://schemas.openxmlformats.org/officeDocument/2006/relationships/hyperlink" Target="https://jvet-experts.org/doc_end_user/documents/30_Antalya/wg11/JVET-AD0123-v1.zip" TargetMode="External"/><Relationship Id="rId974" Type="http://schemas.openxmlformats.org/officeDocument/2006/relationships/hyperlink" Target="https://jvet-experts.org/doc_end_user/current_document.php?id=12695" TargetMode="External"/><Relationship Id="rId199" Type="http://schemas.openxmlformats.org/officeDocument/2006/relationships/hyperlink" Target="mailto:christopher.hollmann@ericsson.com" TargetMode="External"/><Relationship Id="rId627" Type="http://schemas.openxmlformats.org/officeDocument/2006/relationships/hyperlink" Target="https://jvet-experts.org/doc_end_user/current_document.php?id=12616" TargetMode="External"/><Relationship Id="rId834" Type="http://schemas.openxmlformats.org/officeDocument/2006/relationships/hyperlink" Target="https://jvet-experts.org/doc_end_user/documents/30_Antalya/wg11/JVET-AD0171-v1.zip" TargetMode="External"/><Relationship Id="rId266" Type="http://schemas.openxmlformats.org/officeDocument/2006/relationships/hyperlink" Target="https://jvet-experts.org/doc_end_user/current_document.php?id=12688" TargetMode="External"/><Relationship Id="rId680" Type="http://schemas.openxmlformats.org/officeDocument/2006/relationships/hyperlink" Target="https://jvet-experts.org/doc_end_user/documents/30_Antalya/wg11/JVET-AD0147-v1.zip" TargetMode="External"/><Relationship Id="rId901" Type="http://schemas.openxmlformats.org/officeDocument/2006/relationships/hyperlink" Target="https://jvet-experts.org/doc_end_user/current_document.php?id=12831" TargetMode="External"/><Relationship Id="rId1117" Type="http://schemas.openxmlformats.org/officeDocument/2006/relationships/hyperlink" Target="https://www.itu.int/ifa/t/2017/sg16/exchange/wp3/q06/vceg_account.txt"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mailto:nicola.giuliani@huawei.com" TargetMode="External"/><Relationship Id="rId778" Type="http://schemas.openxmlformats.org/officeDocument/2006/relationships/hyperlink" Target="https://jvet-experts.org/doc_end_user/documents/30_Antalya/wg11/JVET-AD0073-v1.zip" TargetMode="External"/><Relationship Id="rId985" Type="http://schemas.openxmlformats.org/officeDocument/2006/relationships/hyperlink" Target="https://jvet-experts.org/doc_end_user/current_document.php?id=12882" TargetMode="External"/><Relationship Id="rId1170" Type="http://schemas.openxmlformats.org/officeDocument/2006/relationships/hyperlink" Target="https://jvet-experts.org/doc_end_user/current_document.php?id=12578" TargetMode="External"/><Relationship Id="rId638" Type="http://schemas.openxmlformats.org/officeDocument/2006/relationships/hyperlink" Target="https://jvet-experts.org/doc_end_user/current_document.php?id=12814" TargetMode="External"/><Relationship Id="rId845" Type="http://schemas.openxmlformats.org/officeDocument/2006/relationships/hyperlink" Target="https://jvet-experts.org/doc_end_user/documents/30_Antalya/wg11/JVET-AD0219-v1.zip" TargetMode="External"/><Relationship Id="rId1030" Type="http://schemas.openxmlformats.org/officeDocument/2006/relationships/hyperlink" Target="https://jvet-experts.org/doc_end_user/current_document.php?id=12770" TargetMode="External"/><Relationship Id="rId277" Type="http://schemas.openxmlformats.org/officeDocument/2006/relationships/hyperlink" Target="file:////Users/asegall/Downloads/current_document.php%3fid=12658" TargetMode="External"/><Relationship Id="rId400" Type="http://schemas.openxmlformats.org/officeDocument/2006/relationships/hyperlink" Target="https://jvet-experts.org/doc_end_user/current_document.php?id=12946" TargetMode="External"/><Relationship Id="rId705" Type="http://schemas.openxmlformats.org/officeDocument/2006/relationships/hyperlink" Target="https://jvet-experts.org/doc_end_user/documents/30_Antalya/wg11/JVET-AD0092-v1.zip" TargetMode="External"/><Relationship Id="rId1128" Type="http://schemas.openxmlformats.org/officeDocument/2006/relationships/hyperlink" Target="mailto:jvet@lists.rwth-aachen.de" TargetMode="External"/><Relationship Id="rId137" Type="http://schemas.openxmlformats.org/officeDocument/2006/relationships/hyperlink" Target="http://wftp3.itu.int/av-arch/jvet-site/2023_01_AC_Virtual/" TargetMode="External"/><Relationship Id="rId344" Type="http://schemas.openxmlformats.org/officeDocument/2006/relationships/hyperlink" Target="file:////Users/asegall/Downloads/current_document.php%3fid=12714" TargetMode="External"/><Relationship Id="rId691" Type="http://schemas.openxmlformats.org/officeDocument/2006/relationships/hyperlink" Target="https://jvet-experts.org/doc_end_user/documents/30_Antalya/wg11/JVET-AD0208-v1.zip" TargetMode="External"/><Relationship Id="rId789" Type="http://schemas.openxmlformats.org/officeDocument/2006/relationships/hyperlink" Target="https://jvet-experts.org/doc_end_user/documents/30_Antalya/wg11/JVET-AD0112-v1.zip" TargetMode="External"/><Relationship Id="rId912" Type="http://schemas.openxmlformats.org/officeDocument/2006/relationships/hyperlink" Target="https://jvet-experts.org/doc_end_user/current_document.php?id=12854" TargetMode="External"/><Relationship Id="rId996" Type="http://schemas.openxmlformats.org/officeDocument/2006/relationships/hyperlink" Target="https://jvet-experts.org/doc_end_user/current_document.php?id=12665" TargetMode="External"/><Relationship Id="rId41" Type="http://schemas.openxmlformats.org/officeDocument/2006/relationships/hyperlink" Target="https://jvet-experts.org/doc_end_user/current_document.php?id=12585" TargetMode="External"/><Relationship Id="rId649" Type="http://schemas.openxmlformats.org/officeDocument/2006/relationships/hyperlink" Target="https://jvet-experts.org/doc_end_user/current_document.php?id=12812" TargetMode="External"/><Relationship Id="rId856" Type="http://schemas.openxmlformats.org/officeDocument/2006/relationships/hyperlink" Target="https://jvet-experts.org/doc_end_user/current_document.php?id=12621" TargetMode="External"/><Relationship Id="rId1181" Type="http://schemas.openxmlformats.org/officeDocument/2006/relationships/header" Target="header1.xml"/><Relationship Id="rId190" Type="http://schemas.openxmlformats.org/officeDocument/2006/relationships/hyperlink" Target="https://github.com/Zhongdao/Towards-Realtime-MOT" TargetMode="External"/><Relationship Id="rId204" Type="http://schemas.openxmlformats.org/officeDocument/2006/relationships/hyperlink" Target="mailto:libinzhe.lbz@alibaba-inc.com" TargetMode="External"/><Relationship Id="rId288" Type="http://schemas.openxmlformats.org/officeDocument/2006/relationships/hyperlink" Target="mailto:jay.shingala@ittiam.com" TargetMode="External"/><Relationship Id="rId411" Type="http://schemas.openxmlformats.org/officeDocument/2006/relationships/hyperlink" Target="https://jvet-experts.org/doc_end_user/current_document.php?id=12589" TargetMode="External"/><Relationship Id="rId1041" Type="http://schemas.openxmlformats.org/officeDocument/2006/relationships/image" Target="media/image45.png"/><Relationship Id="rId1139" Type="http://schemas.openxmlformats.org/officeDocument/2006/relationships/hyperlink" Target="https://jvet-experts.org/doc_end_user/current_document.php?id=11707" TargetMode="External"/><Relationship Id="rId716" Type="http://schemas.openxmlformats.org/officeDocument/2006/relationships/hyperlink" Target="https://jvet-experts.org/doc_end_user/documents/30_Antalya/wg11/JVET-AD0118-v1.zip" TargetMode="External"/><Relationship Id="rId923" Type="http://schemas.openxmlformats.org/officeDocument/2006/relationships/hyperlink" Target="https://jvet-experts.org/doc_end_user/current_document.php?id=12847"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625" TargetMode="External"/><Relationship Id="rId355" Type="http://schemas.openxmlformats.org/officeDocument/2006/relationships/hyperlink" Target="mailto:miska.hannuksela@nokia.com" TargetMode="External"/><Relationship Id="rId215" Type="http://schemas.openxmlformats.org/officeDocument/2006/relationships/hyperlink" Target="mailto:chulkeun.kim@lge.com" TargetMode="External"/><Relationship Id="rId422" Type="http://schemas.openxmlformats.org/officeDocument/2006/relationships/hyperlink" Target="https://jvet-experts.org/doc_end_user/current_document.php?id=12689" TargetMode="External"/><Relationship Id="rId867" Type="http://schemas.openxmlformats.org/officeDocument/2006/relationships/hyperlink" Target="https://jvet-experts.org/doc_end_user/current_document.php?id=12818" TargetMode="External"/><Relationship Id="rId1052" Type="http://schemas.openxmlformats.org/officeDocument/2006/relationships/hyperlink" Target="https://jvet-experts.org/doc_end_user/current_document.php?id=12803" TargetMode="External"/><Relationship Id="rId299" Type="http://schemas.openxmlformats.org/officeDocument/2006/relationships/hyperlink" Target="mailto:martak@qti.qualcomm.com" TargetMode="External"/><Relationship Id="rId727" Type="http://schemas.openxmlformats.org/officeDocument/2006/relationships/hyperlink" Target="https://jvet-experts.org/doc_end_user/documents/30_Antalya/wg11/JVET-AD0085-v1.zip" TargetMode="External"/><Relationship Id="rId934" Type="http://schemas.openxmlformats.org/officeDocument/2006/relationships/hyperlink" Target="https://jvet-experts.org/doc_end_user/current_document.php?id=12756"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ftp://ftp3.itu.int/jvet-site/dropbox/" TargetMode="External"/><Relationship Id="rId366" Type="http://schemas.openxmlformats.org/officeDocument/2006/relationships/hyperlink" Target="mailto:sdeshpande@sharplabs.com" TargetMode="External"/><Relationship Id="rId780" Type="http://schemas.openxmlformats.org/officeDocument/2006/relationships/hyperlink" Target="https://jvet-experts.org/doc_end_user/documents/30_Antalya/wg11/JVET-AD0125-v1.zip" TargetMode="External"/><Relationship Id="rId226" Type="http://schemas.openxmlformats.org/officeDocument/2006/relationships/hyperlink" Target="https://jvet-experts.org/doc_end_user/current_document.php?id=12600" TargetMode="External"/><Relationship Id="rId433" Type="http://schemas.openxmlformats.org/officeDocument/2006/relationships/hyperlink" Target="https://jvet-experts.org/doc_end_user/current_document.php?id=12687" TargetMode="External"/><Relationship Id="rId878" Type="http://schemas.openxmlformats.org/officeDocument/2006/relationships/hyperlink" Target="https://jvet-experts.org/doc_end_user/current_document.php?id=12650" TargetMode="External"/><Relationship Id="rId1063" Type="http://schemas.openxmlformats.org/officeDocument/2006/relationships/hyperlink" Target="https://jvet-experts.org/doc_end_user/current_document.php?id=12679" TargetMode="External"/><Relationship Id="rId640" Type="http://schemas.openxmlformats.org/officeDocument/2006/relationships/hyperlink" Target="https://jvet-experts.org/doc_end_user/current_document.php?id=12894" TargetMode="External"/><Relationship Id="rId738" Type="http://schemas.openxmlformats.org/officeDocument/2006/relationships/hyperlink" Target="https://jvet-experts.org/doc_end_user/documents/30_Antalya/wg11/JVET-AD0152-v1.zip" TargetMode="External"/><Relationship Id="rId945" Type="http://schemas.openxmlformats.org/officeDocument/2006/relationships/hyperlink" Target="https://jvet-experts.org/doc_end_user/current_document.php?id=12763" TargetMode="External"/><Relationship Id="rId74" Type="http://schemas.openxmlformats.org/officeDocument/2006/relationships/hyperlink" Target="http://phenix.int-evry.fr/jct/" TargetMode="External"/><Relationship Id="rId377" Type="http://schemas.openxmlformats.org/officeDocument/2006/relationships/hyperlink" Target="mailto:rickard.sjoberg@ericsson.com" TargetMode="External"/><Relationship Id="rId805" Type="http://schemas.openxmlformats.org/officeDocument/2006/relationships/hyperlink" Target="https://jvet-experts.org/doc_end_user/documents/30_Antalya/wg11/JVET-AD0126-v1.zip" TargetMode="External"/><Relationship Id="rId113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27" TargetMode="External"/><Relationship Id="rId791" Type="http://schemas.openxmlformats.org/officeDocument/2006/relationships/hyperlink" Target="https://jvet-experts.org/doc_end_user/documents/30_Antalya/wg11/JVET-AD0099-v1.zip" TargetMode="External"/><Relationship Id="rId889" Type="http://schemas.openxmlformats.org/officeDocument/2006/relationships/hyperlink" Target="https://jvet-experts.org/doc_end_user/current_document.php?id=12861" TargetMode="External"/><Relationship Id="rId1074" Type="http://schemas.openxmlformats.org/officeDocument/2006/relationships/hyperlink" Target="https://jvet-experts.org/doc_end_user/current_document.php?id=12604" TargetMode="External"/><Relationship Id="rId444" Type="http://schemas.openxmlformats.org/officeDocument/2006/relationships/hyperlink" Target="https://jvet-experts.org/doc_end_user/current_document.php?id=12707" TargetMode="External"/><Relationship Id="rId651" Type="http://schemas.openxmlformats.org/officeDocument/2006/relationships/hyperlink" Target="https://jvet-experts.org/doc_end_user/current_document.php?id=12910" TargetMode="External"/><Relationship Id="rId749" Type="http://schemas.openxmlformats.org/officeDocument/2006/relationships/hyperlink" Target="https://jvet-experts.org/doc_end_user/documents/30_Antalya/wg11/JVET-AD0140-v1.zip" TargetMode="External"/><Relationship Id="rId290" Type="http://schemas.openxmlformats.org/officeDocument/2006/relationships/hyperlink" Target="mailto:pyin@dolby.com" TargetMode="External"/><Relationship Id="rId304" Type="http://schemas.openxmlformats.org/officeDocument/2006/relationships/hyperlink" Target="mailto:pyin@dolby.com" TargetMode="External"/><Relationship Id="rId388" Type="http://schemas.openxmlformats.org/officeDocument/2006/relationships/hyperlink" Target="https://jvet-experts.org/doc_end_user/current_document.php?id=12609" TargetMode="External"/><Relationship Id="rId609" Type="http://schemas.openxmlformats.org/officeDocument/2006/relationships/hyperlink" Target="https://jvet-experts.org/doc_end_user/current_document.php?id=12814" TargetMode="External"/><Relationship Id="rId956" Type="http://schemas.openxmlformats.org/officeDocument/2006/relationships/hyperlink" Target="https://jvet-experts.org/doc_end_user/current_document.php?id=12789" TargetMode="External"/><Relationship Id="rId1141" Type="http://schemas.openxmlformats.org/officeDocument/2006/relationships/hyperlink" Target="https://jvet-experts.org/doc_end_user/current_document.php?id=12568"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hhi.fraunhofer.de/trac/vvc/ticket/1594" TargetMode="External"/><Relationship Id="rId816" Type="http://schemas.openxmlformats.org/officeDocument/2006/relationships/image" Target="media/image32.png"/><Relationship Id="rId1001" Type="http://schemas.openxmlformats.org/officeDocument/2006/relationships/hyperlink" Target="https://jvet-experts.org/doc_end_user/current_document.php?id=12681" TargetMode="External"/><Relationship Id="rId248" Type="http://schemas.openxmlformats.org/officeDocument/2006/relationships/hyperlink" Target="https://jvet-experts.org/doc_end_user/current_document.php?id=12696" TargetMode="External"/><Relationship Id="rId455" Type="http://schemas.openxmlformats.org/officeDocument/2006/relationships/hyperlink" Target="mailto:seadie@qti.qualcomm.com" TargetMode="External"/><Relationship Id="rId662" Type="http://schemas.openxmlformats.org/officeDocument/2006/relationships/hyperlink" Target="https://jvet-experts.org/doc_end_user/current_document.php?id=12911" TargetMode="External"/><Relationship Id="rId1085" Type="http://schemas.openxmlformats.org/officeDocument/2006/relationships/hyperlink" Target="https://jvet-experts.org/doc_end_user/current_document.php?id=1264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file:////Users/asegall/Downloads/current_document.php%3fid=12753" TargetMode="External"/><Relationship Id="rId967" Type="http://schemas.openxmlformats.org/officeDocument/2006/relationships/hyperlink" Target="https://jvet-experts.org/doc_end_user/current_document.php?id=12838" TargetMode="External"/><Relationship Id="rId1152" Type="http://schemas.openxmlformats.org/officeDocument/2006/relationships/hyperlink" Target="https://jvet-experts.org/doc_end_user/current_document.php?id=12572"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88" TargetMode="External"/><Relationship Id="rId399" Type="http://schemas.openxmlformats.org/officeDocument/2006/relationships/hyperlink" Target="https://jvet-experts.org/doc_end_user/current_document.php?id=12840" TargetMode="External"/><Relationship Id="rId827" Type="http://schemas.openxmlformats.org/officeDocument/2006/relationships/hyperlink" Target="https://jvet-experts.org/doc_end_user/documents/30_Antalya/wg11/JVET-AD0140-v1.zip" TargetMode="External"/><Relationship Id="rId1012" Type="http://schemas.openxmlformats.org/officeDocument/2006/relationships/hyperlink" Target="https://jvet-experts.org/doc_end_user/current_document.php?id=12889" TargetMode="External"/><Relationship Id="rId259" Type="http://schemas.openxmlformats.org/officeDocument/2006/relationships/hyperlink" Target="https://jvet-experts.org/doc_end_user/current_document.php?id=12638" TargetMode="External"/><Relationship Id="rId466" Type="http://schemas.openxmlformats.org/officeDocument/2006/relationships/hyperlink" Target="https://jvet-experts.org/doc_end_user/current_document.php?id=12657" TargetMode="External"/><Relationship Id="rId673" Type="http://schemas.openxmlformats.org/officeDocument/2006/relationships/hyperlink" Target="https://jvet-experts.org/doc_end_user/current_document.php?id=12715" TargetMode="External"/><Relationship Id="rId880" Type="http://schemas.openxmlformats.org/officeDocument/2006/relationships/hyperlink" Target="https://jvet-experts.org/doc_end_user/current_document.php?id=12654" TargetMode="External"/><Relationship Id="rId1096" Type="http://schemas.openxmlformats.org/officeDocument/2006/relationships/hyperlink" Target="https://jvet-experts.org/doc_end_user/current_document.php?id=12705"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file:////Users/asegall/Downloads/current_document.php%3fid=12801" TargetMode="External"/><Relationship Id="rId978" Type="http://schemas.openxmlformats.org/officeDocument/2006/relationships/hyperlink" Target="https://jvet-experts.org/doc_end_user/current_document.php?id=12912" TargetMode="External"/><Relationship Id="rId1163" Type="http://schemas.openxmlformats.org/officeDocument/2006/relationships/hyperlink" Target="http://phenix.it-sudparis.eu/jvet/doc_end_user/current_document.php?id=9683" TargetMode="External"/><Relationship Id="rId740" Type="http://schemas.openxmlformats.org/officeDocument/2006/relationships/hyperlink" Target="https://jvet-experts.org/doc_end_user/documents/30_Antalya/wg11/JVET-AD0209-v1.zip" TargetMode="External"/><Relationship Id="rId838" Type="http://schemas.openxmlformats.org/officeDocument/2006/relationships/hyperlink" Target="https://jvet-experts.org/doc_end_user/documents/30_Antalya/wg11/JVET-AD0096-v1.zip" TargetMode="External"/><Relationship Id="rId1023" Type="http://schemas.openxmlformats.org/officeDocument/2006/relationships/hyperlink" Target="https://jvet-experts.org/doc_end_user/current_document.php?id=12837" TargetMode="External"/><Relationship Id="rId172" Type="http://schemas.openxmlformats.org/officeDocument/2006/relationships/hyperlink" Target="mailto:guillaume.laroche@crf.canon.fr" TargetMode="External"/><Relationship Id="rId600" Type="http://schemas.openxmlformats.org/officeDocument/2006/relationships/hyperlink" Target="https://jvet-experts.org/doc_end_user/current_document.php?id=12618" TargetMode="External"/><Relationship Id="rId684" Type="http://schemas.openxmlformats.org/officeDocument/2006/relationships/hyperlink" Target="https://jvet-experts.org/doc_end_user/documents/30_Antalya/wg11/JVET-AD0120-v1.zip" TargetMode="External"/><Relationship Id="rId337" Type="http://schemas.openxmlformats.org/officeDocument/2006/relationships/hyperlink" Target="mailto:yli30@qti.qualcomm.com" TargetMode="External"/><Relationship Id="rId891" Type="http://schemas.openxmlformats.org/officeDocument/2006/relationships/hyperlink" Target="https://jvet-experts.org/doc_end_user/current_document.php?id=12824" TargetMode="External"/><Relationship Id="rId905" Type="http://schemas.openxmlformats.org/officeDocument/2006/relationships/hyperlink" Target="https://jvet-experts.org/doc_end_user/current_document.php?id=12841" TargetMode="External"/><Relationship Id="rId989" Type="http://schemas.openxmlformats.org/officeDocument/2006/relationships/hyperlink" Target="https://jvet-experts.org/doc_end_user/current_document.php?id=12921" TargetMode="External"/><Relationship Id="rId34" Type="http://schemas.openxmlformats.org/officeDocument/2006/relationships/hyperlink" Target="https://jvet-experts.org/doc_end_user/current_document.php?id=12562" TargetMode="External"/><Relationship Id="rId751" Type="http://schemas.openxmlformats.org/officeDocument/2006/relationships/hyperlink" Target="https://jvet-experts.org/doc_end_user/documents/30_Antalya/wg11/JVET-AD0257-v1.zip" TargetMode="External"/><Relationship Id="rId849" Type="http://schemas.openxmlformats.org/officeDocument/2006/relationships/hyperlink" Target="https://jvet-experts.org/doc_end_user/documents/30_Antalya/wg11/JVET-AD0222-v1.zip" TargetMode="External"/><Relationship Id="rId1174" Type="http://schemas.openxmlformats.org/officeDocument/2006/relationships/hyperlink" Target="https://jvet-experts.org/doc_end_user/current_document.php?id=12581" TargetMode="External"/><Relationship Id="rId183" Type="http://schemas.openxmlformats.org/officeDocument/2006/relationships/hyperlink" Target="https://multimedia.tencent.com/resources/tvd" TargetMode="External"/><Relationship Id="rId390" Type="http://schemas.openxmlformats.org/officeDocument/2006/relationships/hyperlink" Target="https://vcgit.hhi.fraunhofer.de/jvet-ahg-nnvc/VVCSoftware_VTM" TargetMode="External"/><Relationship Id="rId404" Type="http://schemas.openxmlformats.org/officeDocument/2006/relationships/hyperlink" Target="https://jvet-experts.org/doc_end_user/current_document.php?id=12933" TargetMode="External"/><Relationship Id="rId611" Type="http://schemas.openxmlformats.org/officeDocument/2006/relationships/hyperlink" Target="https://jvet-experts.org/doc_end_user/current_document.php?id=12897" TargetMode="External"/><Relationship Id="rId1034" Type="http://schemas.openxmlformats.org/officeDocument/2006/relationships/hyperlink" Target="https://jvet-experts.org/doc_end_user/current_document.php?id=12779" TargetMode="External"/><Relationship Id="rId250" Type="http://schemas.openxmlformats.org/officeDocument/2006/relationships/hyperlink" Target="https://jvet-experts.org/doc_end_user/current_document.php?id=12702" TargetMode="External"/><Relationship Id="rId695" Type="http://schemas.openxmlformats.org/officeDocument/2006/relationships/hyperlink" Target="https://jvet-experts.org/doc_end_user/current_document.php?id=12620" TargetMode="External"/><Relationship Id="rId709" Type="http://schemas.openxmlformats.org/officeDocument/2006/relationships/hyperlink" Target="https://jvet-experts.org/doc_end_user/documents/30_Antalya/wg11/JVET-AD0194-v1.zip" TargetMode="External"/><Relationship Id="rId916" Type="http://schemas.openxmlformats.org/officeDocument/2006/relationships/hyperlink" Target="https://jvet-experts.org/doc_end_user/current_document.php?id=12901" TargetMode="External"/><Relationship Id="rId1101" Type="http://schemas.openxmlformats.org/officeDocument/2006/relationships/hyperlink" Target="https://jvet-experts.org/doc_end_user/current_document.php?id=12947"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file:////Users/asegall/Downloads/current_document.php%3fid=12600" TargetMode="External"/><Relationship Id="rId762" Type="http://schemas.openxmlformats.org/officeDocument/2006/relationships/hyperlink" Target="https://jvet-experts.org/doc_end_user/documents/30_Antalya/wg11/JVET-AD0219-v1.zip" TargetMode="External"/><Relationship Id="rId1185" Type="http://schemas.microsoft.com/office/2011/relationships/people" Target="people.xml"/><Relationship Id="rId194" Type="http://schemas.openxmlformats.org/officeDocument/2006/relationships/image" Target="media/image6.emf"/><Relationship Id="rId208" Type="http://schemas.openxmlformats.org/officeDocument/2006/relationships/hyperlink" Target="mailto:shiqwang@cityu.edu.hk" TargetMode="External"/><Relationship Id="rId415" Type="http://schemas.openxmlformats.org/officeDocument/2006/relationships/hyperlink" Target="https://jvet-experts.org/doc_end_user/current_document.php?id=12607" TargetMode="External"/><Relationship Id="rId622" Type="http://schemas.openxmlformats.org/officeDocument/2006/relationships/hyperlink" Target="https://jvet-experts.org/doc_end_user/current_document.php?id=12618" TargetMode="External"/><Relationship Id="rId1045" Type="http://schemas.openxmlformats.org/officeDocument/2006/relationships/hyperlink" Target="https://jvet-experts.org/doc_end_user/current_document.php?id=12914" TargetMode="External"/><Relationship Id="rId261" Type="http://schemas.openxmlformats.org/officeDocument/2006/relationships/hyperlink" Target="https://jvet-experts.org/doc_end_user/current_document.php?id=12589" TargetMode="External"/><Relationship Id="rId927" Type="http://schemas.openxmlformats.org/officeDocument/2006/relationships/hyperlink" Target="https://jvet-experts.org/doc_end_user/current_document.php?id=12888" TargetMode="External"/><Relationship Id="rId1112" Type="http://schemas.openxmlformats.org/officeDocument/2006/relationships/hyperlink" Target="https://jvet-experts.org/doc_end_user/current_document.php?id=12950"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mailto:sdeshpande@sharplabs.com" TargetMode="External"/><Relationship Id="rId773" Type="http://schemas.openxmlformats.org/officeDocument/2006/relationships/image" Target="media/image25.png"/><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89" TargetMode="External"/><Relationship Id="rId426" Type="http://schemas.openxmlformats.org/officeDocument/2006/relationships/hyperlink" Target="https://jvet-experts.org/doc_end_user/current_document.php?id=12748" TargetMode="External"/><Relationship Id="rId633" Type="http://schemas.openxmlformats.org/officeDocument/2006/relationships/hyperlink" Target="https://jvet-experts.org/doc_end_user/current_document.php?id=12657" TargetMode="External"/><Relationship Id="rId980" Type="http://schemas.openxmlformats.org/officeDocument/2006/relationships/hyperlink" Target="https://jvet-experts.org/doc_end_user/current_document.php?id=12767" TargetMode="External"/><Relationship Id="rId1056" Type="http://schemas.openxmlformats.org/officeDocument/2006/relationships/hyperlink" Target="https://jvet-experts.org/doc_end_user/current_document.php?id=12872" TargetMode="External"/><Relationship Id="rId840" Type="http://schemas.openxmlformats.org/officeDocument/2006/relationships/hyperlink" Target="https://jvet-experts.org/doc_end_user/documents/30_Antalya/wg11/JVET-AD0097-v1.zip" TargetMode="External"/><Relationship Id="rId938" Type="http://schemas.openxmlformats.org/officeDocument/2006/relationships/hyperlink" Target="https://jvet-experts.org/doc_end_user/current_document.php?id=12924"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https://vcgit.hhi.fraunhofer.de/jvet-ahg-nnvc/nnvc-ctc/-/tree/master" TargetMode="External"/><Relationship Id="rId700" Type="http://schemas.openxmlformats.org/officeDocument/2006/relationships/hyperlink" Target="https://jvet-experts.org/doc_end_user/documents/30_Antalya/wg11/JVET-AD0074-v1.zip" TargetMode="External"/><Relationship Id="rId1123" Type="http://schemas.openxmlformats.org/officeDocument/2006/relationships/hyperlink" Target="mailto:jvet@lists.rwth-aachen.de" TargetMode="External"/><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documents/30_Antalya/wg11/JVET-AD0115-v1.zip" TargetMode="External"/><Relationship Id="rId991" Type="http://schemas.openxmlformats.org/officeDocument/2006/relationships/hyperlink" Target="https://jvet-experts.org/doc_end_user/current_document.php?id=12935" TargetMode="External"/><Relationship Id="rId1067" Type="http://schemas.openxmlformats.org/officeDocument/2006/relationships/hyperlink" Target="https://jvet-experts.org/doc_end_user/current_document.php?id=12806" TargetMode="External"/><Relationship Id="rId437" Type="http://schemas.openxmlformats.org/officeDocument/2006/relationships/hyperlink" Target="https://jvet-experts.org/doc_end_user/current_document.php?id=12840" TargetMode="External"/><Relationship Id="rId644" Type="http://schemas.openxmlformats.org/officeDocument/2006/relationships/hyperlink" Target="https://jvet-experts.org/doc_end_user/current_document.php?id=12885" TargetMode="External"/><Relationship Id="rId851" Type="http://schemas.openxmlformats.org/officeDocument/2006/relationships/hyperlink" Target="https://jvet-experts.org/doc_end_user/documents/30_Antalya/wg11/JVET-AD0123-v1.zip" TargetMode="External"/><Relationship Id="rId283" Type="http://schemas.openxmlformats.org/officeDocument/2006/relationships/hyperlink" Target="file:////Users/asegall/Downloads/current_document.php%3fid=12775" TargetMode="External"/><Relationship Id="rId711" Type="http://schemas.openxmlformats.org/officeDocument/2006/relationships/hyperlink" Target="https://jvet-experts.org/doc_end_user/documents/30_Antalya/wg11/JVET-AD0076-v1.zip" TargetMode="External"/><Relationship Id="rId949" Type="http://schemas.openxmlformats.org/officeDocument/2006/relationships/hyperlink" Target="https://jvet-experts.org/doc_end_user/current_document.php?id=12772" TargetMode="External"/><Relationship Id="rId1134" Type="http://schemas.openxmlformats.org/officeDocument/2006/relationships/hyperlink" Target="https://jvet-experts.org/doc_end_user/current_document.php?id=12566"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file:////Users/asegall/Downloads/current_document.php%3fid=12601" TargetMode="External"/><Relationship Id="rId795" Type="http://schemas.openxmlformats.org/officeDocument/2006/relationships/hyperlink" Target="https://jvet-experts.org/doc_end_user/documents/30_Antalya/wg11/JVET-AD0194-v1.zip" TargetMode="External"/><Relationship Id="rId809" Type="http://schemas.openxmlformats.org/officeDocument/2006/relationships/hyperlink" Target="https://jvet-experts.org/doc_end_user/documents/30_Antalya/wg11/JVET-AD0071-v1.zip" TargetMode="External"/><Relationship Id="rId9" Type="http://schemas.openxmlformats.org/officeDocument/2006/relationships/styles" Target="styles.xml"/><Relationship Id="rId210" Type="http://schemas.openxmlformats.org/officeDocument/2006/relationships/hyperlink" Target="mailto:miska.hannuksela@nokia.com" TargetMode="External"/><Relationship Id="rId448" Type="http://schemas.openxmlformats.org/officeDocument/2006/relationships/image" Target="media/image7.png"/><Relationship Id="rId655" Type="http://schemas.openxmlformats.org/officeDocument/2006/relationships/hyperlink" Target="https://jvet-experts.org/doc_end_user/current_document.php?id=12718" TargetMode="External"/><Relationship Id="rId862" Type="http://schemas.openxmlformats.org/officeDocument/2006/relationships/hyperlink" Target="https://jvet-experts.org/doc_end_user/current_document.php?id=12892" TargetMode="External"/><Relationship Id="rId1078" Type="http://schemas.openxmlformats.org/officeDocument/2006/relationships/hyperlink" Target="https://jvet-experts.org/doc_end_user/current_document.php?id=12627" TargetMode="External"/><Relationship Id="rId294" Type="http://schemas.openxmlformats.org/officeDocument/2006/relationships/hyperlink" Target="file:////Users/asegall/Downloads/current_document.php%3fid=12719" TargetMode="External"/><Relationship Id="rId308" Type="http://schemas.openxmlformats.org/officeDocument/2006/relationships/hyperlink" Target="mailto:dingding@whu.edu.cn" TargetMode="External"/><Relationship Id="rId722" Type="http://schemas.openxmlformats.org/officeDocument/2006/relationships/hyperlink" Target="https://jvet-experts.org/doc_end_user/documents/30_Antalya/wg11/JVET-AD0071-v1.zip" TargetMode="External"/><Relationship Id="rId1145" Type="http://schemas.openxmlformats.org/officeDocument/2006/relationships/hyperlink" Target="https://jvet-experts.org/doc_end_user/current_document.php?id=12213" TargetMode="External"/><Relationship Id="rId89" Type="http://schemas.openxmlformats.org/officeDocument/2006/relationships/hyperlink" Target="https://jvet-experts.org/doc_end_user/current_document.php?id=12575" TargetMode="External"/><Relationship Id="rId154" Type="http://schemas.openxmlformats.org/officeDocument/2006/relationships/hyperlink" Target="http://phenix.it-sudparis.eu/jvet/doc_end_user/current_document.php?id=8861" TargetMode="External"/><Relationship Id="rId361" Type="http://schemas.openxmlformats.org/officeDocument/2006/relationships/hyperlink" Target="file:////Users/asegall/Downloads/current_document.php%3fid=12640" TargetMode="External"/><Relationship Id="rId599" Type="http://schemas.openxmlformats.org/officeDocument/2006/relationships/image" Target="media/image19.gif"/><Relationship Id="rId1005" Type="http://schemas.openxmlformats.org/officeDocument/2006/relationships/hyperlink" Target="https://jvet-experts.org/doc_end_user/current_document.php?id=12699" TargetMode="External"/><Relationship Id="rId459" Type="http://schemas.openxmlformats.org/officeDocument/2006/relationships/image" Target="media/image11.png"/><Relationship Id="rId666" Type="http://schemas.openxmlformats.org/officeDocument/2006/relationships/hyperlink" Target="https://jvet-experts.org/doc_end_user/current_document.php?id=12597" TargetMode="External"/><Relationship Id="rId873" Type="http://schemas.openxmlformats.org/officeDocument/2006/relationships/hyperlink" Target="https://jvet-experts.org/doc_end_user/current_document.php?id=12647" TargetMode="External"/><Relationship Id="rId1089" Type="http://schemas.openxmlformats.org/officeDocument/2006/relationships/hyperlink" Target="https://jvet-experts.org/doc_end_user/current_document.php?id=1264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748" TargetMode="External"/><Relationship Id="rId319" Type="http://schemas.openxmlformats.org/officeDocument/2006/relationships/hyperlink" Target="mailto:dmytror@qti.qualcomm.com" TargetMode="External"/><Relationship Id="rId1156" Type="http://schemas.openxmlformats.org/officeDocument/2006/relationships/hyperlink" Target="http://phenix.it-sudparis.eu/jvet/doc_end_user/current_document.php?id=9679" TargetMode="External"/><Relationship Id="rId733" Type="http://schemas.openxmlformats.org/officeDocument/2006/relationships/hyperlink" Target="https://jvet-experts.org/doc_end_user/documents/30_Antalya/wg11/JVET-AD0182-v1.zip" TargetMode="External"/><Relationship Id="rId940" Type="http://schemas.openxmlformats.org/officeDocument/2006/relationships/hyperlink" Target="https://jvet-experts.org/doc_end_user/current_document.php?id=12827" TargetMode="External"/><Relationship Id="rId1016" Type="http://schemas.openxmlformats.org/officeDocument/2006/relationships/hyperlink" Target="https://jvet-experts.org/doc_end_user/current_document.php?id=12727" TargetMode="External"/><Relationship Id="rId165" Type="http://schemas.openxmlformats.org/officeDocument/2006/relationships/hyperlink" Target="https://jvet-experts.org/doc_end_user/current_document.php?id=12631" TargetMode="External"/><Relationship Id="rId372" Type="http://schemas.openxmlformats.org/officeDocument/2006/relationships/hyperlink" Target="file:////Users/asegall/Downloads/current_document.php%3fid=12705" TargetMode="External"/><Relationship Id="rId677" Type="http://schemas.openxmlformats.org/officeDocument/2006/relationships/hyperlink" Target="https://vcgit.hhi.fraunhofer.de/ecm/ECM/-/tags/ECM-8.0" TargetMode="External"/><Relationship Id="rId800" Type="http://schemas.openxmlformats.org/officeDocument/2006/relationships/hyperlink" Target="https://jvet-experts.org/doc_end_user/current_document.php?id=12755" TargetMode="External"/><Relationship Id="rId232" Type="http://schemas.openxmlformats.org/officeDocument/2006/relationships/hyperlink" Target="https://jvet-experts.org/doc_end_user/current_document.php?id=12606" TargetMode="External"/><Relationship Id="rId884" Type="http://schemas.openxmlformats.org/officeDocument/2006/relationships/hyperlink" Target="https://jvet-experts.org/doc_end_user/current_document.php?id=12666" TargetMode="External"/><Relationship Id="rId27" Type="http://schemas.openxmlformats.org/officeDocument/2006/relationships/hyperlink" Target="https://jvet-experts.org/doc_end_user/current_document.php?id=12575" TargetMode="External"/><Relationship Id="rId744" Type="http://schemas.openxmlformats.org/officeDocument/2006/relationships/hyperlink" Target="https://jvet-experts.org/doc_end_user/documents/30_Antalya/wg11/JVET-AD0195-v1.zip" TargetMode="External"/><Relationship Id="rId951" Type="http://schemas.openxmlformats.org/officeDocument/2006/relationships/hyperlink" Target="https://jvet-experts.org/doc_end_user/current_document.php?id=12773" TargetMode="External"/><Relationship Id="rId1167" Type="http://schemas.openxmlformats.org/officeDocument/2006/relationships/hyperlink" Target="https://jvet-experts.org/doc_end_user/current_document.php?id=11949"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https://jvet-experts.org/doc_end_user/current_document.php?id=12810" TargetMode="External"/><Relationship Id="rId383" Type="http://schemas.openxmlformats.org/officeDocument/2006/relationships/hyperlink" Target="mailto:yekui.wang@bytedance.com" TargetMode="External"/><Relationship Id="rId604" Type="http://schemas.openxmlformats.org/officeDocument/2006/relationships/hyperlink" Target="mailto:wangdong7@oppo.com" TargetMode="External"/><Relationship Id="rId811" Type="http://schemas.openxmlformats.org/officeDocument/2006/relationships/hyperlink" Target="https://jvet-experts.org/doc_end_user/documents/30_Antalya/wg11/JVET-AD0190-v1.zip" TargetMode="External"/><Relationship Id="rId1027" Type="http://schemas.openxmlformats.org/officeDocument/2006/relationships/hyperlink" Target="mailto:xiaoyuxiu@kwai.com" TargetMode="External"/><Relationship Id="rId243" Type="http://schemas.openxmlformats.org/officeDocument/2006/relationships/hyperlink" Target="https://jvet-experts.org/doc_end_user/current_document.php?id=12644" TargetMode="External"/><Relationship Id="rId450" Type="http://schemas.openxmlformats.org/officeDocument/2006/relationships/image" Target="media/image8.png"/><Relationship Id="rId688" Type="http://schemas.openxmlformats.org/officeDocument/2006/relationships/hyperlink" Target="https://jvet-experts.org/doc_end_user/documents/30_Antalya/wg11/JVET-AD0188-v1.zip" TargetMode="External"/><Relationship Id="rId895" Type="http://schemas.openxmlformats.org/officeDocument/2006/relationships/hyperlink" Target="https://jvet-experts.org/doc_end_user/current_document.php?id=12915" TargetMode="External"/><Relationship Id="rId909" Type="http://schemas.openxmlformats.org/officeDocument/2006/relationships/hyperlink" Target="https://jvet-experts.org/doc_end_user/current_document.php?id=12825" TargetMode="External"/><Relationship Id="rId1080" Type="http://schemas.openxmlformats.org/officeDocument/2006/relationships/hyperlink" Target="https://jvet-experts.org/doc_end_user/current_document.php?id=12614"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mailto:zzchen@whu.edu.cn" TargetMode="External"/><Relationship Id="rId755" Type="http://schemas.openxmlformats.org/officeDocument/2006/relationships/hyperlink" Target="https://jvet-experts.org/doc_end_user/documents/30_Antalya/wg11/JVET-AD0095-v1.zip" TargetMode="External"/><Relationship Id="rId962" Type="http://schemas.openxmlformats.org/officeDocument/2006/relationships/hyperlink" Target="https://jvet-experts.org/doc_end_user/current_document.php?id=12905" TargetMode="External"/><Relationship Id="rId1178" Type="http://schemas.openxmlformats.org/officeDocument/2006/relationships/hyperlink" Target="https://jvet-experts.org/doc_end_user/current_document.php?id=12564"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hyperlink" Target="https://ffmpeg.org/releases" TargetMode="External"/><Relationship Id="rId394" Type="http://schemas.openxmlformats.org/officeDocument/2006/relationships/hyperlink" Target="https://jvet-experts.org/doc_end_user/current_document.php?id=12625" TargetMode="External"/><Relationship Id="rId408" Type="http://schemas.openxmlformats.org/officeDocument/2006/relationships/hyperlink" Target="https://jvet-experts.org/doc_end_user/current_document.php?id=12836" TargetMode="External"/><Relationship Id="rId615" Type="http://schemas.openxmlformats.org/officeDocument/2006/relationships/hyperlink" Target="https://jvet-experts.org/doc_end_user/current_document.php?id=12790" TargetMode="External"/><Relationship Id="rId822" Type="http://schemas.openxmlformats.org/officeDocument/2006/relationships/hyperlink" Target="https://jvet-experts.org/doc_end_user/documents/30_Antalya/wg11/JVET-AD0210-v2.zip" TargetMode="External"/><Relationship Id="rId1038" Type="http://schemas.openxmlformats.org/officeDocument/2006/relationships/hyperlink" Target="https://jvet-experts.org/doc_end_user/current_document.php?id=12781" TargetMode="External"/><Relationship Id="rId254" Type="http://schemas.openxmlformats.org/officeDocument/2006/relationships/hyperlink" Target="https://jvet-experts.org/doc_end_user/current_document.php?id=12797" TargetMode="External"/><Relationship Id="rId699" Type="http://schemas.openxmlformats.org/officeDocument/2006/relationships/hyperlink" Target="https://jvet-experts.org/doc_end_user/documents/30_Antalya/wg11/JVET-AD0115-v1.zip" TargetMode="External"/><Relationship Id="rId1091" Type="http://schemas.openxmlformats.org/officeDocument/2006/relationships/hyperlink" Target="https://jvet-experts.org/doc_end_user/current_document.php?id=12692" TargetMode="External"/><Relationship Id="rId1105" Type="http://schemas.openxmlformats.org/officeDocument/2006/relationships/hyperlink" Target="https://jvet-experts.org/doc_end_user/current_document.php?id=12604" TargetMode="External"/><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image" Target="media/image12.png"/><Relationship Id="rId766" Type="http://schemas.openxmlformats.org/officeDocument/2006/relationships/hyperlink" Target="https://jvet-experts.org/doc_end_user/documents/30_Antalya/wg11/JVET-AD0222-v1.zip" TargetMode="External"/><Relationship Id="rId198" Type="http://schemas.openxmlformats.org/officeDocument/2006/relationships/hyperlink" Target="mailto:jiechen.cj@alibaba-inc.com" TargetMode="External"/><Relationship Id="rId321" Type="http://schemas.openxmlformats.org/officeDocument/2006/relationships/hyperlink" Target="file:////Users/asegall/Downloads/current_document.php%3fid=12775" TargetMode="External"/><Relationship Id="rId419" Type="http://schemas.openxmlformats.org/officeDocument/2006/relationships/hyperlink" Target="https://jvet-experts.org/doc_end_user/current_document.php?id=12871" TargetMode="External"/><Relationship Id="rId626" Type="http://schemas.openxmlformats.org/officeDocument/2006/relationships/hyperlink" Target="https://jvet-experts.org/doc_end_user/current_document.php?id=12894" TargetMode="External"/><Relationship Id="rId973" Type="http://schemas.openxmlformats.org/officeDocument/2006/relationships/hyperlink" Target="https://jvet-experts.org/doc_end_user/current_document.php?id=12668" TargetMode="External"/><Relationship Id="rId1049" Type="http://schemas.openxmlformats.org/officeDocument/2006/relationships/hyperlink" Target="https://jvet-experts.org/doc_end_user/current_document.php?id=12945" TargetMode="External"/><Relationship Id="rId833" Type="http://schemas.openxmlformats.org/officeDocument/2006/relationships/image" Target="media/image37.emf"/><Relationship Id="rId1116" Type="http://schemas.openxmlformats.org/officeDocument/2006/relationships/hyperlink" Target="https://vcgit.hhi.fraunhofer.de/jvet/VVCSoftware_VTM/wikis/Core-experiment-development-workflow" TargetMode="External"/><Relationship Id="rId265" Type="http://schemas.openxmlformats.org/officeDocument/2006/relationships/hyperlink" Target="https://jvet-experts.org/doc_end_user/current_document.php?id=12672" TargetMode="External"/><Relationship Id="rId900" Type="http://schemas.openxmlformats.org/officeDocument/2006/relationships/hyperlink" Target="https://jvet-experts.org/doc_end_user/current_document.php?id=12691"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file:////Users/asegall/Downloads/current_document.php%3fid=12817" TargetMode="External"/><Relationship Id="rId777" Type="http://schemas.openxmlformats.org/officeDocument/2006/relationships/hyperlink" Target="https://jvet-experts.org/doc_end_user/current_document.php?id=12772" TargetMode="External"/><Relationship Id="rId984" Type="http://schemas.openxmlformats.org/officeDocument/2006/relationships/hyperlink" Target="https://jvet-experts.org/doc_end_user/current_document.php?id=12612" TargetMode="External"/><Relationship Id="rId637" Type="http://schemas.openxmlformats.org/officeDocument/2006/relationships/hyperlink" Target="https://jvet-experts.org/doc_end_user/current_document.php?id=12707" TargetMode="External"/><Relationship Id="rId844" Type="http://schemas.openxmlformats.org/officeDocument/2006/relationships/hyperlink" Target="https://jvet-experts.org/doc_end_user/documents/30_Antalya/wg11/JVET-AD0219-v1.zip" TargetMode="External"/><Relationship Id="rId276" Type="http://schemas.openxmlformats.org/officeDocument/2006/relationships/hyperlink" Target="file:////Users/asegall/Downloads/current_document.php%3fid=12776" TargetMode="External"/><Relationship Id="rId690" Type="http://schemas.openxmlformats.org/officeDocument/2006/relationships/hyperlink" Target="https://jvet-experts.org/doc_end_user/documents/30_Antalya/wg11/JVET-AD0208-v1.zip" TargetMode="External"/><Relationship Id="rId704" Type="http://schemas.openxmlformats.org/officeDocument/2006/relationships/hyperlink" Target="https://jvet-experts.org/doc_end_user/documents/30_Antalya/wg11/JVET-AD0116-v1.zip" TargetMode="External"/><Relationship Id="rId911" Type="http://schemas.openxmlformats.org/officeDocument/2006/relationships/hyperlink" Target="https://jvet-experts.org/doc_end_user/current_document.php?id=12716" TargetMode="External"/><Relationship Id="rId1127" Type="http://schemas.openxmlformats.org/officeDocument/2006/relationships/hyperlink" Target="mailto:jvet@lists.rwth-aachen.de"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mailto:maria.santamaria_gomez@nokia.com" TargetMode="External"/><Relationship Id="rId788" Type="http://schemas.openxmlformats.org/officeDocument/2006/relationships/hyperlink" Target="https://jvet-experts.org/doc_end_user/documents/30_Antalya/wg11/JVET-AD0075-v1.zip" TargetMode="External"/><Relationship Id="rId995" Type="http://schemas.openxmlformats.org/officeDocument/2006/relationships/hyperlink" Target="https://jvet-experts.org/doc_end_user/current_document.php?id=12852" TargetMode="External"/><Relationship Id="rId1180" Type="http://schemas.openxmlformats.org/officeDocument/2006/relationships/hyperlink" Target="https://jvet-experts.org/doc_end_user/current_document.php?id=12585" TargetMode="External"/><Relationship Id="rId203" Type="http://schemas.openxmlformats.org/officeDocument/2006/relationships/hyperlink" Target="https://jvet-experts.org/doc_end_user/current_document.php?id=12594" TargetMode="External"/><Relationship Id="rId648" Type="http://schemas.openxmlformats.org/officeDocument/2006/relationships/hyperlink" Target="https://jvet-experts.org/doc_end_user/current_document.php?id=12790" TargetMode="External"/><Relationship Id="rId855" Type="http://schemas.openxmlformats.org/officeDocument/2006/relationships/hyperlink" Target="https://jvet-experts.org/doc_end_user/current_document.php?id=12873" TargetMode="External"/><Relationship Id="rId1040" Type="http://schemas.openxmlformats.org/officeDocument/2006/relationships/hyperlink" Target="https://jvet-experts.org/doc_end_user/current_document.php?id=12782" TargetMode="External"/><Relationship Id="rId287" Type="http://schemas.openxmlformats.org/officeDocument/2006/relationships/hyperlink" Target="file:////Users/asegall/Downloads/current_document.php%3fid=12707" TargetMode="External"/><Relationship Id="rId410" Type="http://schemas.openxmlformats.org/officeDocument/2006/relationships/hyperlink" Target="https://jvet-experts.org/doc_end_user/current_document.php?id=12810" TargetMode="External"/><Relationship Id="rId715" Type="http://schemas.openxmlformats.org/officeDocument/2006/relationships/hyperlink" Target="https://jvet-experts.org/doc_end_user/current_document.php?id=12756" TargetMode="External"/><Relationship Id="rId922" Type="http://schemas.openxmlformats.org/officeDocument/2006/relationships/hyperlink" Target="https://jvet-experts.org/doc_end_user/current_document.php?id=12845" TargetMode="External"/><Relationship Id="rId1138" Type="http://schemas.openxmlformats.org/officeDocument/2006/relationships/hyperlink" Target="https://jvet-experts.org/doc_end_user/current_document.php?id=12567" TargetMode="External"/><Relationship Id="rId147" Type="http://schemas.openxmlformats.org/officeDocument/2006/relationships/hyperlink" Target="mailto:cliff@reader.com" TargetMode="External"/><Relationship Id="rId354" Type="http://schemas.openxmlformats.org/officeDocument/2006/relationships/hyperlink" Target="file:////Users/asegall/Downloads/current_document.php%3fid=12606" TargetMode="External"/><Relationship Id="rId799" Type="http://schemas.openxmlformats.org/officeDocument/2006/relationships/hyperlink" Target="https://jvet-experts.org/doc_end_user/documents/30_Antalya/wg11/JVET-AD0198-v1.zip" TargetMode="External"/><Relationship Id="rId51" Type="http://schemas.openxmlformats.org/officeDocument/2006/relationships/hyperlink" Target="https://jvet-experts.org/doc_end_user/current_document.php?id=12575" TargetMode="External"/><Relationship Id="rId659" Type="http://schemas.openxmlformats.org/officeDocument/2006/relationships/hyperlink" Target="https://jvet-experts.org/doc_end_user/current_document.php?id=12771" TargetMode="External"/><Relationship Id="rId866" Type="http://schemas.openxmlformats.org/officeDocument/2006/relationships/hyperlink" Target="https://jvet-experts.org/doc_end_user/current_document.php?id=12637" TargetMode="External"/><Relationship Id="rId214" Type="http://schemas.openxmlformats.org/officeDocument/2006/relationships/hyperlink" Target="https://jvet-experts.org/doc_end_user/current_document.php?id=12688" TargetMode="External"/><Relationship Id="rId298" Type="http://schemas.openxmlformats.org/officeDocument/2006/relationships/hyperlink" Target="mailto:dmytror@qti.qualcomm.com" TargetMode="External"/><Relationship Id="rId421" Type="http://schemas.openxmlformats.org/officeDocument/2006/relationships/hyperlink" Target="https://jvet-experts.org/doc_end_user/current_document.php?id=12688" TargetMode="External"/><Relationship Id="rId1051" Type="http://schemas.openxmlformats.org/officeDocument/2006/relationships/hyperlink" Target="https://jvet-experts.org/doc_end_user/current_document.php?id=12899" TargetMode="External"/><Relationship Id="rId1149" Type="http://schemas.openxmlformats.org/officeDocument/2006/relationships/hyperlink" Target="http://phenix.it-sudparis.eu/jct/doc_end_user/current_document.php?id=10316" TargetMode="External"/><Relationship Id="rId158" Type="http://schemas.openxmlformats.org/officeDocument/2006/relationships/hyperlink" Target="https://www.itu.int/wftp3/av-arch/jvet-site/bitstream_exchange/VVCv2" TargetMode="External"/><Relationship Id="rId726" Type="http://schemas.openxmlformats.org/officeDocument/2006/relationships/hyperlink" Target="https://jvet-experts.org/doc_end_user/documents/30_Antalya/wg11/JVET-AD0190-v1.zip" TargetMode="External"/><Relationship Id="rId933" Type="http://schemas.openxmlformats.org/officeDocument/2006/relationships/hyperlink" Target="https://jvet-experts.org/doc_end_user/current_document.php?id=12860" TargetMode="External"/><Relationship Id="rId1009" Type="http://schemas.openxmlformats.org/officeDocument/2006/relationships/hyperlink" Target="https://jvet-experts.org/doc_end_user/current_document.php?id=12720"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file:////Users/asegall/Downloads/current_document.php%3fid=12655" TargetMode="External"/><Relationship Id="rId225" Type="http://schemas.openxmlformats.org/officeDocument/2006/relationships/hyperlink" Target="https://jvet-experts.org/doc_end_user/current_document.php?id=12599" TargetMode="External"/><Relationship Id="rId432" Type="http://schemas.openxmlformats.org/officeDocument/2006/relationships/hyperlink" Target="https://jvet-experts.org/doc_end_user/current_document.php?id=12866" TargetMode="External"/><Relationship Id="rId877" Type="http://schemas.openxmlformats.org/officeDocument/2006/relationships/hyperlink" Target="https://jvet-experts.org/doc_end_user/current_document.php?id=12918" TargetMode="External"/><Relationship Id="rId1062" Type="http://schemas.openxmlformats.org/officeDocument/2006/relationships/hyperlink" Target="https://jvet-experts.org/doc_end_user/current_document.php?id=12939" TargetMode="External"/><Relationship Id="rId737" Type="http://schemas.openxmlformats.org/officeDocument/2006/relationships/hyperlink" Target="https://jvet-experts.org/doc_end_user/documents/30_Antalya/wg11/JVET-AD0182-v1.zip" TargetMode="External"/><Relationship Id="rId944" Type="http://schemas.openxmlformats.org/officeDocument/2006/relationships/hyperlink" Target="https://jvet-experts.org/doc_end_user/current_document.php?id=12843" TargetMode="External"/><Relationship Id="rId73" Type="http://schemas.openxmlformats.org/officeDocument/2006/relationships/hyperlink" Target="http://phenix.int-evry.fr/jvet/" TargetMode="External"/><Relationship Id="rId169" Type="http://schemas.openxmlformats.org/officeDocument/2006/relationships/hyperlink" Target="https://jvet-experts.org/doc_end_user/current_document.php?id=12633" TargetMode="External"/><Relationship Id="rId376" Type="http://schemas.openxmlformats.org/officeDocument/2006/relationships/hyperlink" Target="file:////Users/asegall/Downloads/current_document.php%3fid=12710" TargetMode="External"/><Relationship Id="rId790" Type="http://schemas.openxmlformats.org/officeDocument/2006/relationships/image" Target="media/image29.png"/><Relationship Id="rId804" Type="http://schemas.openxmlformats.org/officeDocument/2006/relationships/hyperlink" Target="https://jvet-experts.org/doc_end_user/documents/30_Antalya/wg11/JVET-AD0086-v2.zip"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26" TargetMode="External"/><Relationship Id="rId443" Type="http://schemas.openxmlformats.org/officeDocument/2006/relationships/hyperlink" Target="https://jvet-experts.org/doc_end_user/current_document.php?id=12749" TargetMode="External"/><Relationship Id="rId650" Type="http://schemas.openxmlformats.org/officeDocument/2006/relationships/hyperlink" Target="https://jvet-experts.org/doc_end_user/current_document.php?id=12658" TargetMode="External"/><Relationship Id="rId888" Type="http://schemas.openxmlformats.org/officeDocument/2006/relationships/hyperlink" Target="https://jvet-experts.org/doc_end_user/current_document.php?id=12669" TargetMode="External"/><Relationship Id="rId1073" Type="http://schemas.openxmlformats.org/officeDocument/2006/relationships/hyperlink" Target="https://jvet-experts.org/doc_end_user/current_document.php?id=12603" TargetMode="External"/><Relationship Id="rId303" Type="http://schemas.openxmlformats.org/officeDocument/2006/relationships/hyperlink" Target="mailto:tshao@dolby.com" TargetMode="External"/><Relationship Id="rId748" Type="http://schemas.openxmlformats.org/officeDocument/2006/relationships/hyperlink" Target="https://jvet-experts.org/doc_end_user/documents/30_Antalya/wg11/JVET-AD0140-v1.zip" TargetMode="External"/><Relationship Id="rId955" Type="http://schemas.openxmlformats.org/officeDocument/2006/relationships/hyperlink" Target="https://jvet-experts.org/doc_end_user/current_document.php?id=12777" TargetMode="External"/><Relationship Id="rId1140" Type="http://schemas.openxmlformats.org/officeDocument/2006/relationships/hyperlink" Target="http://phenix.it-sudparis.eu/jct/doc_end_user/current_document.php?id=10312"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https://jvet-experts.org/doc_end_user/current_document.php?id=12745" TargetMode="External"/><Relationship Id="rId608" Type="http://schemas.openxmlformats.org/officeDocument/2006/relationships/hyperlink" Target="https://jvet-experts.org/doc_end_user/current_document.php?id=12707" TargetMode="External"/><Relationship Id="rId815" Type="http://schemas.openxmlformats.org/officeDocument/2006/relationships/hyperlink" Target="https://jvet-experts.org/doc_end_user/documents/30_Antalya/wg11/JVET-AD0152-v1.zip" TargetMode="External"/><Relationship Id="rId247" Type="http://schemas.openxmlformats.org/officeDocument/2006/relationships/hyperlink" Target="https://jvet-experts.org/doc_end_user/current_document.php?id=12694" TargetMode="External"/><Relationship Id="rId899" Type="http://schemas.openxmlformats.org/officeDocument/2006/relationships/hyperlink" Target="https://jvet-experts.org/doc_end_user/current_document.php?id=12875" TargetMode="External"/><Relationship Id="rId1000" Type="http://schemas.openxmlformats.org/officeDocument/2006/relationships/hyperlink" Target="https://jvet-experts.org/doc_end_user/current_document.php?id=12928" TargetMode="External"/><Relationship Id="rId1084" Type="http://schemas.openxmlformats.org/officeDocument/2006/relationships/hyperlink" Target="https://jvet-experts.org/doc_end_user/current_document.php?id=12639"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hyperlink" Target="https://jvet-experts.org/doc_end_user/current_document.php?id=12769" TargetMode="External"/><Relationship Id="rId661" Type="http://schemas.openxmlformats.org/officeDocument/2006/relationships/hyperlink" Target="https://jvet-experts.org/doc_end_user/current_document.php?id=12775" TargetMode="External"/><Relationship Id="rId759" Type="http://schemas.openxmlformats.org/officeDocument/2006/relationships/hyperlink" Target="https://jvet-experts.org/doc_end_user/documents/30_Antalya/wg11/JVET-AD0097-v1.zip" TargetMode="External"/><Relationship Id="rId966" Type="http://schemas.openxmlformats.org/officeDocument/2006/relationships/hyperlink" Target="mailto:xiaoyuxiu@kwai.com"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721" TargetMode="External"/><Relationship Id="rId398" Type="http://schemas.openxmlformats.org/officeDocument/2006/relationships/hyperlink" Target="https://jvet-experts.org/doc_end_user/current_document.php?id=12653" TargetMode="External"/><Relationship Id="rId619" Type="http://schemas.openxmlformats.org/officeDocument/2006/relationships/hyperlink" Target="https://jvet-experts.org/doc_end_user/current_document.php?id=12893" TargetMode="External"/><Relationship Id="rId1151" Type="http://schemas.openxmlformats.org/officeDocument/2006/relationships/hyperlink" Target="https://jvet-experts.org/doc_end_user/current_document.php?id=11944"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image" Target="media/image3.png"/><Relationship Id="rId826" Type="http://schemas.openxmlformats.org/officeDocument/2006/relationships/hyperlink" Target="https://jvet-experts.org/doc_end_user/documents/30_Antalya/wg11/JVET-AD0193-v1.zip" TargetMode="External"/><Relationship Id="rId1011" Type="http://schemas.openxmlformats.org/officeDocument/2006/relationships/hyperlink" Target="https://jvet-experts.org/doc_end_user/current_document.php?id=12723" TargetMode="External"/><Relationship Id="rId1109" Type="http://schemas.openxmlformats.org/officeDocument/2006/relationships/hyperlink" Target="https://jvet-experts.org/doc_end_user/current_document.php?id=12688" TargetMode="External"/><Relationship Id="rId258" Type="http://schemas.openxmlformats.org/officeDocument/2006/relationships/hyperlink" Target="https://jvet-experts.org/doc_end_user/current_document.php?id=12627" TargetMode="External"/><Relationship Id="rId465" Type="http://schemas.openxmlformats.org/officeDocument/2006/relationships/image" Target="media/image15.png"/><Relationship Id="rId672" Type="http://schemas.openxmlformats.org/officeDocument/2006/relationships/hyperlink" Target="https://jvet-experts.org/doc_end_user/current_document.php?id=12878" TargetMode="External"/><Relationship Id="rId1095" Type="http://schemas.openxmlformats.org/officeDocument/2006/relationships/hyperlink" Target="https://jvet-experts.org/doc_end_user/current_document.php?id=12702"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mailto:martak@qti.qualcomm.com" TargetMode="External"/><Relationship Id="rId977" Type="http://schemas.openxmlformats.org/officeDocument/2006/relationships/hyperlink" Target="https://jvet-experts.org/doc_end_user/current_document.php?id=12760" TargetMode="External"/><Relationship Id="rId1162" Type="http://schemas.openxmlformats.org/officeDocument/2006/relationships/hyperlink" Target="http://phenix.it-sudparis.eu/jvet/doc_end_user/current_document.php?id=10546" TargetMode="External"/><Relationship Id="rId171" Type="http://schemas.openxmlformats.org/officeDocument/2006/relationships/hyperlink" Target="mailto:patrice.onno@crf.canon.fr" TargetMode="External"/><Relationship Id="rId837" Type="http://schemas.openxmlformats.org/officeDocument/2006/relationships/hyperlink" Target="https://jvet-experts.org/doc_end_user/documents/30_Antalya/wg11/JVET-AD0095-v1.zip" TargetMode="External"/><Relationship Id="rId1022" Type="http://schemas.openxmlformats.org/officeDocument/2006/relationships/hyperlink" Target="https://jvet-experts.org/doc_end_user/current_document.php?id=12746" TargetMode="External"/><Relationship Id="rId269" Type="http://schemas.openxmlformats.org/officeDocument/2006/relationships/hyperlink" Target="mailto:jvet@lists.rwth-aachen.de" TargetMode="External"/><Relationship Id="rId683" Type="http://schemas.openxmlformats.org/officeDocument/2006/relationships/hyperlink" Target="https://jvet-experts.org/doc_end_user/documents/30_Antalya/wg11/JVET-AD0120-v1.zip" TargetMode="External"/><Relationship Id="rId890" Type="http://schemas.openxmlformats.org/officeDocument/2006/relationships/hyperlink" Target="https://jvet-experts.org/doc_end_user/current_document.php?id=12670" TargetMode="External"/><Relationship Id="rId904" Type="http://schemas.openxmlformats.org/officeDocument/2006/relationships/hyperlink" Target="https://jvet-experts.org/doc_end_user/current_document.php?id=12703"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file:////Users/asegall/Downloads/current_document.php%3fid=12846" TargetMode="External"/><Relationship Id="rId988" Type="http://schemas.openxmlformats.org/officeDocument/2006/relationships/hyperlink" Target="https://jvet-experts.org/doc_end_user/current_document.php?id=12835" TargetMode="External"/><Relationship Id="rId1173" Type="http://schemas.openxmlformats.org/officeDocument/2006/relationships/hyperlink" Target="https://jvet-experts.org/doc_end_user/current_document.php?id=12580" TargetMode="External"/><Relationship Id="rId182" Type="http://schemas.openxmlformats.org/officeDocument/2006/relationships/hyperlink" Target="https://multimedia.tencent.com/resources/tvd" TargetMode="External"/><Relationship Id="rId403" Type="http://schemas.openxmlformats.org/officeDocument/2006/relationships/hyperlink" Target="https://jvet-experts.org/doc_end_user/current_document.php?id=12793" TargetMode="External"/><Relationship Id="rId750" Type="http://schemas.openxmlformats.org/officeDocument/2006/relationships/hyperlink" Target="https://jvet-experts.org/doc_end_user/documents/30_Antalya/wg11/JVET-AD0256-v1.zip" TargetMode="External"/><Relationship Id="rId848" Type="http://schemas.openxmlformats.org/officeDocument/2006/relationships/hyperlink" Target="https://jvet-experts.org/doc_end_user/documents/30_Antalya/wg11/JVET-AD0222-v1.zip" TargetMode="External"/><Relationship Id="rId1033" Type="http://schemas.openxmlformats.org/officeDocument/2006/relationships/hyperlink" Target="https://jvet-experts.org/doc_end_user/current_document.php?id=12849" TargetMode="External"/><Relationship Id="rId610" Type="http://schemas.openxmlformats.org/officeDocument/2006/relationships/hyperlink" Target="https://jvet-experts.org/doc_end_user/current_document.php?id=12616" TargetMode="External"/><Relationship Id="rId694" Type="http://schemas.openxmlformats.org/officeDocument/2006/relationships/hyperlink" Target="https://jvet-experts.org/doc_end_user/current_document.php?id=12620" TargetMode="External"/><Relationship Id="rId708" Type="http://schemas.openxmlformats.org/officeDocument/2006/relationships/hyperlink" Target="https://jvet-experts.org/doc_end_user/documents/30_Antalya/wg11/JVET-AD0194-v1.zip" TargetMode="External"/><Relationship Id="rId915" Type="http://schemas.openxmlformats.org/officeDocument/2006/relationships/hyperlink" Target="https://jvet-experts.org/doc_end_user/current_document.php?id=12724" TargetMode="External"/><Relationship Id="rId347" Type="http://schemas.openxmlformats.org/officeDocument/2006/relationships/hyperlink" Target="mailto:miska.hannuksela@nokia.com" TargetMode="External"/><Relationship Id="rId999" Type="http://schemas.openxmlformats.org/officeDocument/2006/relationships/hyperlink" Target="https://jvet-experts.org/doc_end_user/current_document.php?id=12895" TargetMode="External"/><Relationship Id="rId1100" Type="http://schemas.openxmlformats.org/officeDocument/2006/relationships/hyperlink" Target="https://jvet-experts.org/doc_end_user/current_document.php?id=12934" TargetMode="External"/><Relationship Id="rId1184" Type="http://schemas.openxmlformats.org/officeDocument/2006/relationships/fontTable" Target="fontTable.xml"/><Relationship Id="rId44" Type="http://schemas.openxmlformats.org/officeDocument/2006/relationships/hyperlink" Target="https://jvet-experts.org/doc_end_user/current_document.php?id=12568" TargetMode="External"/><Relationship Id="rId761" Type="http://schemas.openxmlformats.org/officeDocument/2006/relationships/hyperlink" Target="https://jvet-experts.org/doc_end_user/documents/30_Antalya/wg11/JVET-AD0221-v1.zip" TargetMode="External"/><Relationship Id="rId859" Type="http://schemas.openxmlformats.org/officeDocument/2006/relationships/hyperlink" Target="https://jvet-experts.org/doc_end_user/current_document.php?id=12623" TargetMode="External"/><Relationship Id="rId193" Type="http://schemas.openxmlformats.org/officeDocument/2006/relationships/image" Target="media/image5.svg"/><Relationship Id="rId207" Type="http://schemas.openxmlformats.org/officeDocument/2006/relationships/hyperlink" Target="mailto:yan.ye@alibaba-inc.com" TargetMode="External"/><Relationship Id="rId414" Type="http://schemas.openxmlformats.org/officeDocument/2006/relationships/hyperlink" Target="https://jvet-experts.org/doc_end_user/current_document.php?id=12599" TargetMode="External"/><Relationship Id="rId621" Type="http://schemas.openxmlformats.org/officeDocument/2006/relationships/hyperlink" Target="https://jvet-experts.org/doc_end_user/current_document.php?id=12898" TargetMode="External"/><Relationship Id="rId1044" Type="http://schemas.openxmlformats.org/officeDocument/2006/relationships/hyperlink" Target="https://jvet-experts.org/doc_end_user/current_document.php?id=12795" TargetMode="External"/><Relationship Id="rId260" Type="http://schemas.openxmlformats.org/officeDocument/2006/relationships/hyperlink" Target="https://jvet-experts.org/doc_end_user/current_document.php?id=12626" TargetMode="External"/><Relationship Id="rId719" Type="http://schemas.openxmlformats.org/officeDocument/2006/relationships/hyperlink" Target="https://jvet-experts.org/doc_end_user/documents/30_Antalya/wg11/JVET-AD0126-v1.zip" TargetMode="External"/><Relationship Id="rId926" Type="http://schemas.openxmlformats.org/officeDocument/2006/relationships/hyperlink" Target="https://jvet-experts.org/doc_end_user/current_document.php?id=12752" TargetMode="External"/><Relationship Id="rId1111" Type="http://schemas.openxmlformats.org/officeDocument/2006/relationships/hyperlink" Target="https://jvet-experts.org/doc_end_user/current_document.php?id=12726"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file:////Users/asegall/Downloads/current_document.php%3fid=12614" TargetMode="External"/><Relationship Id="rId772" Type="http://schemas.openxmlformats.org/officeDocument/2006/relationships/image" Target="media/image24.png"/><Relationship Id="rId218" Type="http://schemas.openxmlformats.org/officeDocument/2006/relationships/hyperlink" Target="mailto:jaehyun.lim@lge.com" TargetMode="External"/><Relationship Id="rId425" Type="http://schemas.openxmlformats.org/officeDocument/2006/relationships/hyperlink" Target="https://jvet-experts.org/doc_end_user/current_document.php?id=12726" TargetMode="External"/><Relationship Id="rId632" Type="http://schemas.openxmlformats.org/officeDocument/2006/relationships/hyperlink" Target="https://jvet-experts.org/doc_end_user/current_document.php?id=12904" TargetMode="External"/><Relationship Id="rId1055" Type="http://schemas.openxmlformats.org/officeDocument/2006/relationships/hyperlink" Target="https://jvet-experts.org/doc_end_user/current_document.php?id=12815" TargetMode="External"/><Relationship Id="rId271" Type="http://schemas.openxmlformats.org/officeDocument/2006/relationships/hyperlink" Target="https://jvet-experts.org/doc_end_user/current_document.php?id=12743" TargetMode="External"/><Relationship Id="rId937" Type="http://schemas.openxmlformats.org/officeDocument/2006/relationships/hyperlink" Target="https://jvet-experts.org/doc_end_user/current_document.php?id=12853" TargetMode="External"/><Relationship Id="rId1122" Type="http://schemas.openxmlformats.org/officeDocument/2006/relationships/hyperlink" Target="mailto:jvet@lists.rwth-aachen.de"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file:////Users/asegall/Downloads/current_document.php%3fid=12696" TargetMode="External"/><Relationship Id="rId783" Type="http://schemas.openxmlformats.org/officeDocument/2006/relationships/hyperlink" Target="https://jvet-experts.org/doc_end_user/documents/30_Antalya/wg11/JVET-AD0158-v1.zip" TargetMode="External"/><Relationship Id="rId990" Type="http://schemas.openxmlformats.org/officeDocument/2006/relationships/hyperlink" Target="https://jvet-experts.org/doc_end_user/current_document.php?id=12634" TargetMode="External"/><Relationship Id="rId229" Type="http://schemas.openxmlformats.org/officeDocument/2006/relationships/hyperlink" Target="https://jvet-experts.org/doc_end_user/current_document.php?id=12603" TargetMode="External"/><Relationship Id="rId436" Type="http://schemas.openxmlformats.org/officeDocument/2006/relationships/hyperlink" Target="https://jvet-experts.org/doc_end_user/current_document.php?id=12805" TargetMode="External"/><Relationship Id="rId643" Type="http://schemas.openxmlformats.org/officeDocument/2006/relationships/hyperlink" Target="https://jvet-experts.org/doc_end_user/current_document.php?id=12719" TargetMode="External"/><Relationship Id="rId1066" Type="http://schemas.openxmlformats.org/officeDocument/2006/relationships/hyperlink" Target="https://jvet-experts.org/doc_end_user/current_document.php?id=12761" TargetMode="External"/><Relationship Id="rId850" Type="http://schemas.openxmlformats.org/officeDocument/2006/relationships/image" Target="media/image43.emf"/><Relationship Id="rId948" Type="http://schemas.openxmlformats.org/officeDocument/2006/relationships/hyperlink" Target="https://jvet-experts.org/doc_end_user/current_document.php?id=12913" TargetMode="External"/><Relationship Id="rId1133" Type="http://schemas.openxmlformats.org/officeDocument/2006/relationships/hyperlink" Target="https://jvet-experts.org/doc_end_user/current_document.php?id=12565"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file:////Users/asegall/Downloads/current_document.php%3fid=12771" TargetMode="External"/><Relationship Id="rId710" Type="http://schemas.openxmlformats.org/officeDocument/2006/relationships/hyperlink" Target="https://jvet-experts.org/doc_end_user/documents/30_Antalya/wg11/JVET-AD0194-v1.zip" TargetMode="External"/><Relationship Id="rId808" Type="http://schemas.openxmlformats.org/officeDocument/2006/relationships/hyperlink" Target="https://jvet-experts.org/doc_end_user/current_document.php?id=12811"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hyperlink" Target="mailto:pyin@dolby.com" TargetMode="External"/><Relationship Id="rId794" Type="http://schemas.openxmlformats.org/officeDocument/2006/relationships/hyperlink" Target="https://jvet-experts.org/doc_end_user/documents/30_Antalya/wg11/JVET-AD0177-v1.zip" TargetMode="External"/><Relationship Id="rId1077" Type="http://schemas.openxmlformats.org/officeDocument/2006/relationships/hyperlink" Target="https://jvet-experts.org/doc_end_user/current_document.php?id=12608" TargetMode="External"/><Relationship Id="rId654" Type="http://schemas.openxmlformats.org/officeDocument/2006/relationships/hyperlink" Target="https://jvet-experts.org/doc_end_user/current_document.php?id=12817" TargetMode="External"/><Relationship Id="rId861" Type="http://schemas.openxmlformats.org/officeDocument/2006/relationships/hyperlink" Target="https://jvet-experts.org/doc_end_user/current_document.php?id=12624" TargetMode="External"/><Relationship Id="rId959" Type="http://schemas.openxmlformats.org/officeDocument/2006/relationships/hyperlink" Target="https://jvet-experts.org/doc_end_user/current_document.php?id=12785" TargetMode="External"/><Relationship Id="rId293" Type="http://schemas.openxmlformats.org/officeDocument/2006/relationships/hyperlink" Target="file:////Users/asegall/Downloads/current_document.php%3fid=12718" TargetMode="External"/><Relationship Id="rId307" Type="http://schemas.openxmlformats.org/officeDocument/2006/relationships/hyperlink" Target="mailto:jiajh2021@whu.edu.cn" TargetMode="External"/><Relationship Id="rId721" Type="http://schemas.openxmlformats.org/officeDocument/2006/relationships/hyperlink" Target="https://jvet-experts.org/doc_end_user/current_document.php?id=12824" TargetMode="External"/><Relationship Id="rId1144" Type="http://schemas.openxmlformats.org/officeDocument/2006/relationships/hyperlink" Target="https://jvet-experts.org/doc_end_user/current_document.php?id=11944"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mailto:jvet-conformance@lists.rwth-aachen.de" TargetMode="External"/><Relationship Id="rId360" Type="http://schemas.openxmlformats.org/officeDocument/2006/relationships/hyperlink" Target="file:////Users/asegall/Downloads/current_document.php%3fid=12639" TargetMode="External"/><Relationship Id="rId819" Type="http://schemas.openxmlformats.org/officeDocument/2006/relationships/hyperlink" Target="https://jvet-experts.org/doc_end_user/documents/30_Antalya/wg11/JVET-AD0209-v1.zip" TargetMode="External"/><Relationship Id="rId1004" Type="http://schemas.openxmlformats.org/officeDocument/2006/relationships/hyperlink" Target="https://jvet-experts.org/doc_end_user/current_document.php?id=12693" TargetMode="External"/><Relationship Id="rId220" Type="http://schemas.openxmlformats.org/officeDocument/2006/relationships/hyperlink" Target="https://jvet-experts.org/doc_end_user/current_document.php?id=12734" TargetMode="External"/><Relationship Id="rId458" Type="http://schemas.openxmlformats.org/officeDocument/2006/relationships/hyperlink" Target="mailto:martak@qti.qualcomm.com" TargetMode="External"/><Relationship Id="rId665" Type="http://schemas.openxmlformats.org/officeDocument/2006/relationships/hyperlink" Target="https://jvet-experts.org/doc_end_user/current_document.php?id=12943" TargetMode="External"/><Relationship Id="rId872" Type="http://schemas.openxmlformats.org/officeDocument/2006/relationships/hyperlink" Target="https://jvet-experts.org/doc_end_user/current_document.php?id=12868" TargetMode="External"/><Relationship Id="rId1088" Type="http://schemas.openxmlformats.org/officeDocument/2006/relationships/hyperlink" Target="https://jvet-experts.org/doc_end_user/current_document.php?id=12644" TargetMode="External"/><Relationship Id="rId15" Type="http://schemas.openxmlformats.org/officeDocument/2006/relationships/image" Target="media/image2.png"/><Relationship Id="rId318" Type="http://schemas.openxmlformats.org/officeDocument/2006/relationships/hyperlink" Target="mailto:seadie@qti.qualcomm.com" TargetMode="External"/><Relationship Id="rId732" Type="http://schemas.openxmlformats.org/officeDocument/2006/relationships/hyperlink" Target="https://jvet-experts.org/doc_end_user/documents/30_Antalya/wg11/JVET-AD0182-v1.zip" TargetMode="External"/><Relationship Id="rId1155" Type="http://schemas.openxmlformats.org/officeDocument/2006/relationships/hyperlink" Target="https://jvet-experts.org/doc_end_user/current_document.php?id=12215"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s://vcgit.hhi.fraunhofer.de/ecm/ECM/-/issues" TargetMode="External"/><Relationship Id="rId371" Type="http://schemas.openxmlformats.org/officeDocument/2006/relationships/hyperlink" Target="file:////Users/asegall/Downloads/current_document.php%3fid=12702" TargetMode="External"/><Relationship Id="rId1015" Type="http://schemas.openxmlformats.org/officeDocument/2006/relationships/hyperlink" Target="https://jvet-experts.org/doc_end_user/current_document.php?id=12881" TargetMode="External"/><Relationship Id="rId469" Type="http://schemas.openxmlformats.org/officeDocument/2006/relationships/image" Target="media/image17.png"/><Relationship Id="rId676" Type="http://schemas.openxmlformats.org/officeDocument/2006/relationships/hyperlink" Target="https://jvet-experts.org/doc_end_user/current_document.php?id=12750" TargetMode="External"/><Relationship Id="rId883" Type="http://schemas.openxmlformats.org/officeDocument/2006/relationships/hyperlink" Target="https://jvet-experts.org/doc_end_user/current_document.php?id=12857" TargetMode="External"/><Relationship Id="rId1099" Type="http://schemas.openxmlformats.org/officeDocument/2006/relationships/hyperlink" Target="https://jvet-experts.org/doc_end_user/current_document.php?id=12804"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05" TargetMode="External"/><Relationship Id="rId329" Type="http://schemas.openxmlformats.org/officeDocument/2006/relationships/hyperlink" Target="file:////Users/asegall/Downloads/current_document.php%3fid=12814" TargetMode="External"/><Relationship Id="rId1166" Type="http://schemas.openxmlformats.org/officeDocument/2006/relationships/hyperlink" Target="https://jvet-experts.org/doc_end_user/current_document.php?id=11473" TargetMode="External"/><Relationship Id="rId175" Type="http://schemas.openxmlformats.org/officeDocument/2006/relationships/hyperlink" Target="mailto:zhipin.deng@bytedance.com" TargetMode="External"/><Relationship Id="rId743" Type="http://schemas.openxmlformats.org/officeDocument/2006/relationships/hyperlink" Target="https://jvet-experts.org/doc_end_user/documents/30_Antalya/wg11/JVET-AD0210-v2.zip" TargetMode="External"/><Relationship Id="rId950" Type="http://schemas.openxmlformats.org/officeDocument/2006/relationships/hyperlink" Target="https://jvet-experts.org/doc_end_user/current_document.php?id=12863" TargetMode="External"/><Relationship Id="rId1026" Type="http://schemas.openxmlformats.org/officeDocument/2006/relationships/hyperlink" Target="mailto:jhuhong-jheng@kwai.com" TargetMode="External"/><Relationship Id="rId382" Type="http://schemas.openxmlformats.org/officeDocument/2006/relationships/hyperlink" Target="file:////Users/asegall/Downloads/current_document.php%3fid=12822" TargetMode="External"/><Relationship Id="rId603" Type="http://schemas.openxmlformats.org/officeDocument/2006/relationships/hyperlink" Target="mailto:v-yuhaoping@oppo.com" TargetMode="External"/><Relationship Id="rId687" Type="http://schemas.openxmlformats.org/officeDocument/2006/relationships/hyperlink" Target="https://jvet-experts.org/doc_end_user/documents/30_Antalya/wg11/JVET-AD0188-v1.zip" TargetMode="External"/><Relationship Id="rId810" Type="http://schemas.openxmlformats.org/officeDocument/2006/relationships/hyperlink" Target="https://jvet-experts.org/doc_end_user/documents/30_Antalya/wg11/JVET-AD0173-v1.zip" TargetMode="External"/><Relationship Id="rId908" Type="http://schemas.openxmlformats.org/officeDocument/2006/relationships/hyperlink" Target="https://jvet-experts.org/doc_end_user/current_document.php?id=12709" TargetMode="External"/><Relationship Id="rId242" Type="http://schemas.openxmlformats.org/officeDocument/2006/relationships/hyperlink" Target="https://jvet-experts.org/doc_end_user/current_document.php?id=12642" TargetMode="External"/><Relationship Id="rId894" Type="http://schemas.openxmlformats.org/officeDocument/2006/relationships/hyperlink" Target="https://jvet-experts.org/doc_end_user/current_document.php?id=12674" TargetMode="External"/><Relationship Id="rId1177" Type="http://schemas.openxmlformats.org/officeDocument/2006/relationships/hyperlink" Target="https://jvet-experts.org/doc_end_user/current_document.php?id=12225"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754" Type="http://schemas.openxmlformats.org/officeDocument/2006/relationships/hyperlink" Target="https://jvet-experts.org/doc_end_user/documents/30_Antalya/wg11/JVET-AD0199-v1.zip" TargetMode="External"/><Relationship Id="rId961" Type="http://schemas.openxmlformats.org/officeDocument/2006/relationships/hyperlink" Target="https://jvet-experts.org/doc_end_user/current_document.php?id=12786"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vcgit.hhi.fraunhofer.de/jvet/VVCSoftware_VTM/" TargetMode="External"/><Relationship Id="rId393" Type="http://schemas.openxmlformats.org/officeDocument/2006/relationships/hyperlink" Target="https://jvet-experts.org/doc_end_user/current_document.php?id=12630" TargetMode="External"/><Relationship Id="rId407" Type="http://schemas.openxmlformats.org/officeDocument/2006/relationships/hyperlink" Target="https://jvet-experts.org/doc_end_user/current_document.php?id=12633" TargetMode="External"/><Relationship Id="rId614" Type="http://schemas.openxmlformats.org/officeDocument/2006/relationships/hyperlink" Target="https://jvet-experts.org/doc_end_user/current_document.php?id=12885" TargetMode="External"/><Relationship Id="rId821" Type="http://schemas.openxmlformats.org/officeDocument/2006/relationships/hyperlink" Target="https://jvet-experts.org/doc_end_user/documents/30_Antalya/wg11/JVET-AD0153-v1.zip" TargetMode="External"/><Relationship Id="rId1037" Type="http://schemas.openxmlformats.org/officeDocument/2006/relationships/hyperlink" Target="https://jvet-experts.org/doc_end_user/current_document.php?id=12908" TargetMode="External"/><Relationship Id="rId253" Type="http://schemas.openxmlformats.org/officeDocument/2006/relationships/hyperlink" Target="https://jvet-experts.org/doc_end_user/current_document.php?id=12714" TargetMode="External"/><Relationship Id="rId460" Type="http://schemas.openxmlformats.org/officeDocument/2006/relationships/hyperlink" Target="https://jvet-experts.org/doc_end_user/current_document.php?id=12719" TargetMode="External"/><Relationship Id="rId698" Type="http://schemas.openxmlformats.org/officeDocument/2006/relationships/hyperlink" Target="https://jvet-experts.org/doc_end_user/documents/30_Antalya/wg11/JVET-AD0158-v1.zip" TargetMode="External"/><Relationship Id="rId919" Type="http://schemas.openxmlformats.org/officeDocument/2006/relationships/hyperlink" Target="https://jvet-experts.org/doc_end_user/current_document.php?id=12737" TargetMode="External"/><Relationship Id="rId1090" Type="http://schemas.openxmlformats.org/officeDocument/2006/relationships/hyperlink" Target="https://jvet-experts.org/doc_end_user/current_document.php?id=12655" TargetMode="External"/><Relationship Id="rId1104" Type="http://schemas.openxmlformats.org/officeDocument/2006/relationships/hyperlink" Target="https://jvet-experts.org/doc_end_user/current_document.php?id=12598"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mailto:martak@qti.qualcomm.com" TargetMode="External"/><Relationship Id="rId765" Type="http://schemas.openxmlformats.org/officeDocument/2006/relationships/hyperlink" Target="https://jvet-experts.org/doc_end_user/documents/30_Antalya/wg11/JVET-AD0222-v1.zip" TargetMode="External"/><Relationship Id="rId972" Type="http://schemas.openxmlformats.org/officeDocument/2006/relationships/hyperlink" Target="https://jvet-experts.org/doc_end_user/current_document.php?id=12850" TargetMode="External"/><Relationship Id="rId197" Type="http://schemas.openxmlformats.org/officeDocument/2006/relationships/hyperlink" Target="https://jvet-experts.org/doc_end_user/current_document.php?id=12589" TargetMode="External"/><Relationship Id="rId418" Type="http://schemas.openxmlformats.org/officeDocument/2006/relationships/hyperlink" Target="https://jvet-experts.org/doc_end_user/current_document.php?id=12673" TargetMode="External"/><Relationship Id="rId625" Type="http://schemas.openxmlformats.org/officeDocument/2006/relationships/hyperlink" Target="https://jvet-experts.org/doc_end_user/current_document.php?id=12817" TargetMode="External"/><Relationship Id="rId832" Type="http://schemas.openxmlformats.org/officeDocument/2006/relationships/image" Target="media/image36.emf"/><Relationship Id="rId1048" Type="http://schemas.openxmlformats.org/officeDocument/2006/relationships/hyperlink" Target="https://jvet-experts.org/doc_end_user/current_document.php?id=12799" TargetMode="External"/><Relationship Id="rId264" Type="http://schemas.openxmlformats.org/officeDocument/2006/relationships/hyperlink" Target="https://jvet-experts.org/doc_end_user/current_document.php?id=12607" TargetMode="External"/><Relationship Id="rId471" Type="http://schemas.openxmlformats.org/officeDocument/2006/relationships/hyperlink" Target="https://jvet-experts.org/doc_end_user/documents/30_Antalya/wg11/JVET-AD0069-v1.zip" TargetMode="External"/><Relationship Id="rId1115" Type="http://schemas.openxmlformats.org/officeDocument/2006/relationships/hyperlink" Target="https://dms.mpeg.expert/doc_end_user/current_document.php?id=87485&amp;id_meeting=194"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776" Type="http://schemas.openxmlformats.org/officeDocument/2006/relationships/hyperlink" Target="https://jvet-experts.org/doc_end_user/documents/30_Antalya/wg11/JVET-AD0103-v1.zip" TargetMode="External"/><Relationship Id="rId983" Type="http://schemas.openxmlformats.org/officeDocument/2006/relationships/hyperlink" Target="https://jvet-experts.org/doc_end_user/current_document.php?id=12931" TargetMode="External"/><Relationship Id="rId331" Type="http://schemas.openxmlformats.org/officeDocument/2006/relationships/hyperlink" Target="mailto:mitra.damghanian@ericsson.com" TargetMode="External"/><Relationship Id="rId429" Type="http://schemas.openxmlformats.org/officeDocument/2006/relationships/hyperlink" Target="https://jvet-experts.org/doc_end_user/current_document.php?id=12680" TargetMode="External"/><Relationship Id="rId636" Type="http://schemas.openxmlformats.org/officeDocument/2006/relationships/hyperlink" Target="https://jvet-experts.org/doc_end_user/current_document.php?id=12886" TargetMode="External"/><Relationship Id="rId1059" Type="http://schemas.openxmlformats.org/officeDocument/2006/relationships/hyperlink" Target="https://jvet-experts.org/doc_end_user/current_document.php?id=12940" TargetMode="External"/><Relationship Id="rId843" Type="http://schemas.openxmlformats.org/officeDocument/2006/relationships/image" Target="media/image41.png"/><Relationship Id="rId1126" Type="http://schemas.openxmlformats.org/officeDocument/2006/relationships/hyperlink" Target="mailto:jvet@lists.rwth-aachen.de" TargetMode="External"/><Relationship Id="rId275" Type="http://schemas.openxmlformats.org/officeDocument/2006/relationships/hyperlink" Target="file:////Users/asegall/Downloads/current_document.php%3fid=12714" TargetMode="External"/><Relationship Id="rId703" Type="http://schemas.openxmlformats.org/officeDocument/2006/relationships/hyperlink" Target="https://jvet-experts.org/doc_end_user/documents/30_Antalya/wg11/JVET-AD0099-v1.zip" TargetMode="External"/><Relationship Id="rId910" Type="http://schemas.openxmlformats.org/officeDocument/2006/relationships/hyperlink" Target="https://jvet-experts.org/doc_end_user/current_document.php?id=12855"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file:////Users/asegall/Downloads/current_document.php%3fid=12660" TargetMode="External"/><Relationship Id="rId787" Type="http://schemas.openxmlformats.org/officeDocument/2006/relationships/hyperlink" Target="https://jvet-experts.org/doc_end_user/documents/30_Antalya/wg11/JVET-AD0074-v1.zip" TargetMode="External"/><Relationship Id="rId994" Type="http://schemas.openxmlformats.org/officeDocument/2006/relationships/hyperlink" Target="https://jvet-experts.org/doc_end_user/current_document.php?id=12659" TargetMode="External"/><Relationship Id="rId202" Type="http://schemas.openxmlformats.org/officeDocument/2006/relationships/hyperlink" Target="mailto:christopher.hollmann@ericsson.com" TargetMode="External"/><Relationship Id="rId647" Type="http://schemas.openxmlformats.org/officeDocument/2006/relationships/hyperlink" Target="https://jvet-experts.org/doc_end_user/current_document.php?id=12903" TargetMode="External"/><Relationship Id="rId854" Type="http://schemas.openxmlformats.org/officeDocument/2006/relationships/hyperlink" Target="https://jvet-experts.org/doc_end_user/current_document.php?id=12620" TargetMode="External"/><Relationship Id="rId286" Type="http://schemas.openxmlformats.org/officeDocument/2006/relationships/hyperlink" Target="file:////Users/asegall/Downloads/current_document.php%3fid=12657" TargetMode="External"/><Relationship Id="rId714" Type="http://schemas.openxmlformats.org/officeDocument/2006/relationships/hyperlink" Target="https://jvet-experts.org/doc_end_user/current_document.php?id=12755" TargetMode="External"/><Relationship Id="rId921" Type="http://schemas.openxmlformats.org/officeDocument/2006/relationships/hyperlink" Target="https://jvet-experts.org/doc_end_user/current_document.php?id=12819" TargetMode="External"/><Relationship Id="rId1137" Type="http://schemas.openxmlformats.org/officeDocument/2006/relationships/hyperlink" Target="https://jvet-experts.org/doc_end_user/current_document.php?id=11705"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mailto:cliff@reader.com" TargetMode="External"/><Relationship Id="rId353" Type="http://schemas.openxmlformats.org/officeDocument/2006/relationships/hyperlink" Target="mailto:miska.hannuksela@nokia.com" TargetMode="External"/><Relationship Id="rId798" Type="http://schemas.openxmlformats.org/officeDocument/2006/relationships/hyperlink" Target="https://jvet-experts.org/doc_end_user/documents/30_Antalya/wg11/JVET-AD0076-v1.zip" TargetMode="External"/><Relationship Id="rId213" Type="http://schemas.openxmlformats.org/officeDocument/2006/relationships/hyperlink" Target="https://jvet-experts.org/doc_end_user/current_document.php?id=12686" TargetMode="External"/><Relationship Id="rId420" Type="http://schemas.openxmlformats.org/officeDocument/2006/relationships/hyperlink" Target="https://jvet-experts.org/doc_end_user/current_document.php?id=12686" TargetMode="External"/><Relationship Id="rId658" Type="http://schemas.openxmlformats.org/officeDocument/2006/relationships/hyperlink" Target="https://jvet-experts.org/doc_end_user/current_document.php?id=12753" TargetMode="External"/><Relationship Id="rId865" Type="http://schemas.openxmlformats.org/officeDocument/2006/relationships/hyperlink" Target="https://jvet-experts.org/doc_end_user/current_document.php?id=12851" TargetMode="External"/><Relationship Id="rId1050" Type="http://schemas.openxmlformats.org/officeDocument/2006/relationships/hyperlink" Target="https://jvet-experts.org/doc_end_user/current_document.php?id=12800" TargetMode="External"/><Relationship Id="rId297" Type="http://schemas.openxmlformats.org/officeDocument/2006/relationships/hyperlink" Target="mailto:yli30@qti.qualcomm.com" TargetMode="External"/><Relationship Id="rId725" Type="http://schemas.openxmlformats.org/officeDocument/2006/relationships/hyperlink" Target="https://jvet-experts.org/doc_end_user/documents/30_Antalya/wg11/JVET-AD0173-v1.zip" TargetMode="External"/><Relationship Id="rId932" Type="http://schemas.openxmlformats.org/officeDocument/2006/relationships/hyperlink" Target="https://jvet-experts.org/doc_end_user/current_document.php?id=12755" TargetMode="External"/><Relationship Id="rId1148" Type="http://schemas.openxmlformats.org/officeDocument/2006/relationships/hyperlink" Target="https://jvet-experts.org/doc_end_user/current_document.php?id=12570" TargetMode="External"/><Relationship Id="rId157" Type="http://schemas.openxmlformats.org/officeDocument/2006/relationships/hyperlink" Target="ftp://ftp3.itu.int/jvet-site/bitstream_exchange/VVCv2/draft_conformance/draft" TargetMode="External"/><Relationship Id="rId364" Type="http://schemas.openxmlformats.org/officeDocument/2006/relationships/hyperlink" Target="file:////Users/asegall/Downloads/current_document.php%3fid=12645" TargetMode="External"/><Relationship Id="rId1008" Type="http://schemas.openxmlformats.org/officeDocument/2006/relationships/hyperlink" Target="https://jvet-experts.org/doc_end_user/current_document.php?id=12862" TargetMode="External"/><Relationship Id="rId61" Type="http://schemas.openxmlformats.org/officeDocument/2006/relationships/hyperlink" Target="https://jvet-experts.org/doc_end_user/current_document.php?id=12582" TargetMode="External"/><Relationship Id="rId669" Type="http://schemas.openxmlformats.org/officeDocument/2006/relationships/image" Target="media/image22.png"/><Relationship Id="rId876" Type="http://schemas.openxmlformats.org/officeDocument/2006/relationships/hyperlink" Target="https://jvet-experts.org/doc_end_user/current_document.php?id=12648"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822" TargetMode="External"/><Relationship Id="rId431" Type="http://schemas.openxmlformats.org/officeDocument/2006/relationships/hyperlink" Target="https://jvet-experts.org/doc_end_user/current_document.php?id=12684" TargetMode="External"/><Relationship Id="rId736" Type="http://schemas.openxmlformats.org/officeDocument/2006/relationships/hyperlink" Target="https://jvet-experts.org/doc_end_user/documents/30_Antalya/wg11/JVET-AD0182-v1.zip" TargetMode="External"/><Relationship Id="rId1061" Type="http://schemas.openxmlformats.org/officeDocument/2006/relationships/hyperlink" Target="https://jvet-experts.org/doc_end_user/current_document.php?id=12656" TargetMode="External"/><Relationship Id="rId1159" Type="http://schemas.openxmlformats.org/officeDocument/2006/relationships/hyperlink" Target="https://jvet-experts.org/doc_end_user/current_document.php?id=12216" TargetMode="External"/><Relationship Id="rId168" Type="http://schemas.openxmlformats.org/officeDocument/2006/relationships/hyperlink" Target="mailto:xlxiangli@google.com" TargetMode="External"/><Relationship Id="rId943" Type="http://schemas.openxmlformats.org/officeDocument/2006/relationships/hyperlink" Target="mailto:yzma@mail.xidian.edu.cn" TargetMode="External"/><Relationship Id="rId1019" Type="http://schemas.openxmlformats.org/officeDocument/2006/relationships/hyperlink" Target="https://jvet-experts.org/doc_end_user/current_document.php?id=12949" TargetMode="External"/><Relationship Id="rId72" Type="http://schemas.openxmlformats.org/officeDocument/2006/relationships/hyperlink" Target="https://jvet-experts.org/" TargetMode="External"/><Relationship Id="rId375" Type="http://schemas.openxmlformats.org/officeDocument/2006/relationships/hyperlink" Target="mailto:rickard.sjoberg@ericsson.com" TargetMode="External"/><Relationship Id="rId803" Type="http://schemas.openxmlformats.org/officeDocument/2006/relationships/hyperlink" Target="https://jvet-experts.org/doc_end_user/documents/30_Antalya/wg11/JVET-AD0086-v2.zip"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15" TargetMode="External"/><Relationship Id="rId442" Type="http://schemas.openxmlformats.org/officeDocument/2006/relationships/hyperlink" Target="mailto:atourapis@apple.com" TargetMode="External"/><Relationship Id="rId887" Type="http://schemas.openxmlformats.org/officeDocument/2006/relationships/hyperlink" Target="https://jvet-experts.org/doc_end_user/current_document.php?id=12859" TargetMode="External"/><Relationship Id="rId1072" Type="http://schemas.openxmlformats.org/officeDocument/2006/relationships/hyperlink" Target="https://jvet-experts.org/doc_end_user/current_document.php?id=12602" TargetMode="External"/><Relationship Id="rId302" Type="http://schemas.openxmlformats.org/officeDocument/2006/relationships/hyperlink" Target="file:////Users/asegall/Downloads/current_document.php%3fid=12708" TargetMode="External"/><Relationship Id="rId747" Type="http://schemas.openxmlformats.org/officeDocument/2006/relationships/hyperlink" Target="https://jvet-experts.org/doc_end_user/documents/30_Antalya/wg11/JVET-AD0193-v1.zip" TargetMode="External"/><Relationship Id="rId954" Type="http://schemas.openxmlformats.org/officeDocument/2006/relationships/hyperlink" Target="https://jvet-experts.org/doc_end_user/current_document.php?id=12794"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https://jvet-experts.org/doc_end_user/current_document.php?id=12739" TargetMode="External"/><Relationship Id="rId386" Type="http://schemas.openxmlformats.org/officeDocument/2006/relationships/hyperlink" Target="https://jvet-experts.org/doc_end_user/current_document.php?id=12744" TargetMode="External"/><Relationship Id="rId607" Type="http://schemas.openxmlformats.org/officeDocument/2006/relationships/image" Target="media/image20.png"/><Relationship Id="rId814" Type="http://schemas.openxmlformats.org/officeDocument/2006/relationships/hyperlink" Target="https://jvet-experts.org/doc_end_user/documents/30_Antalya/wg11/JVET-AD0182-v1.zip" TargetMode="External"/><Relationship Id="rId246" Type="http://schemas.openxmlformats.org/officeDocument/2006/relationships/hyperlink" Target="https://jvet-experts.org/doc_end_user/current_document.php?id=12692" TargetMode="External"/><Relationship Id="rId453" Type="http://schemas.openxmlformats.org/officeDocument/2006/relationships/image" Target="media/image10.png"/><Relationship Id="rId660" Type="http://schemas.openxmlformats.org/officeDocument/2006/relationships/hyperlink" Target="https://jvet-experts.org/doc_end_user/current_document.php?id=12884" TargetMode="External"/><Relationship Id="rId898" Type="http://schemas.openxmlformats.org/officeDocument/2006/relationships/hyperlink" Target="https://jvet-experts.org/doc_end_user/current_document.php?id=12677" TargetMode="External"/><Relationship Id="rId1083" Type="http://schemas.openxmlformats.org/officeDocument/2006/relationships/hyperlink" Target="https://jvet-experts.org/doc_end_user/current_document.php?id=12638"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mailto:shanl@tencent.com" TargetMode="External"/><Relationship Id="rId758" Type="http://schemas.openxmlformats.org/officeDocument/2006/relationships/hyperlink" Target="https://jvet-experts.org/doc_end_user/documents/30_Antalya/wg11/JVET-AD0096-v1.zip" TargetMode="External"/><Relationship Id="rId965" Type="http://schemas.openxmlformats.org/officeDocument/2006/relationships/hyperlink" Target="https://jvet-experts.org/doc_end_user/current_document.php?id=12820" TargetMode="External"/><Relationship Id="rId1150" Type="http://schemas.openxmlformats.org/officeDocument/2006/relationships/hyperlink" Target="https://jvet-experts.org/doc_end_user/current_document.php?id=12571"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79" TargetMode="External"/><Relationship Id="rId397" Type="http://schemas.openxmlformats.org/officeDocument/2006/relationships/hyperlink" Target="https://jvet-experts.org/doc_end_user/current_document.php?id=12611" TargetMode="External"/><Relationship Id="rId618" Type="http://schemas.openxmlformats.org/officeDocument/2006/relationships/hyperlink" Target="https://jvet-experts.org/doc_end_user/current_document.php?id=12717" TargetMode="External"/><Relationship Id="rId825" Type="http://schemas.openxmlformats.org/officeDocument/2006/relationships/hyperlink" Target="https://jvet-experts.org/doc_end_user/documents/30_Antalya/wg11/JVET-AD0213-v1.zip" TargetMode="External"/><Relationship Id="rId257" Type="http://schemas.openxmlformats.org/officeDocument/2006/relationships/hyperlink" Target="https://jvet-experts.org/doc_end_user/current_document.php?id=12608" TargetMode="External"/><Relationship Id="rId464" Type="http://schemas.openxmlformats.org/officeDocument/2006/relationships/image" Target="media/image14.png"/><Relationship Id="rId1010" Type="http://schemas.openxmlformats.org/officeDocument/2006/relationships/hyperlink" Target="https://jvet-experts.org/doc_end_user/current_document.php?id=12909" TargetMode="External"/><Relationship Id="rId1094" Type="http://schemas.openxmlformats.org/officeDocument/2006/relationships/hyperlink" Target="https://jvet-experts.org/doc_end_user/current_document.php?id=12700" TargetMode="External"/><Relationship Id="rId1108" Type="http://schemas.openxmlformats.org/officeDocument/2006/relationships/hyperlink" Target="https://jvet-experts.org/doc_end_user/current_document.php?id=12672" TargetMode="External"/><Relationship Id="rId117" Type="http://schemas.openxmlformats.org/officeDocument/2006/relationships/hyperlink" Target="http://www.itu.int/ITU-T/dbase/patent/index.html" TargetMode="External"/><Relationship Id="rId671" Type="http://schemas.openxmlformats.org/officeDocument/2006/relationships/hyperlink" Target="https://jvet-experts.org/doc_end_user/current_document.php?id=12714" TargetMode="External"/><Relationship Id="rId769" Type="http://schemas.openxmlformats.org/officeDocument/2006/relationships/image" Target="media/image23.emf"/><Relationship Id="rId976" Type="http://schemas.openxmlformats.org/officeDocument/2006/relationships/hyperlink" Target="https://jvet-experts.org/doc_end_user/current_document.php?id=12729" TargetMode="External"/><Relationship Id="rId324" Type="http://schemas.openxmlformats.org/officeDocument/2006/relationships/hyperlink" Target="mailto:dmytror@qti.qualcomm.com" TargetMode="External"/><Relationship Id="rId629" Type="http://schemas.openxmlformats.org/officeDocument/2006/relationships/hyperlink" Target="https://jvet-experts.org/doc_end_user/current_document.php?id=12617" TargetMode="External"/><Relationship Id="rId1161" Type="http://schemas.openxmlformats.org/officeDocument/2006/relationships/hyperlink" Target="https://jvet-experts.org/doc_end_user/current_document.php?id=10681" TargetMode="External"/><Relationship Id="rId836" Type="http://schemas.openxmlformats.org/officeDocument/2006/relationships/hyperlink" Target="https://jvet-experts.org/doc_end_user/documents/30_Antalya/wg11/JVET-AD0199-v1.zip" TargetMode="External"/><Relationship Id="rId1021" Type="http://schemas.openxmlformats.org/officeDocument/2006/relationships/hyperlink" Target="https://jvet-experts.org/doc_end_user/current_document.php?id=12880" TargetMode="External"/><Relationship Id="rId1119" Type="http://schemas.openxmlformats.org/officeDocument/2006/relationships/hyperlink" Target="mailto:jvet@lists.rwth-aachen.de" TargetMode="External"/><Relationship Id="rId903" Type="http://schemas.openxmlformats.org/officeDocument/2006/relationships/hyperlink" Target="https://jvet-experts.org/doc_end_user/current_document.php?id=12842"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data.mendeley.com/datasets/hwm673bv4m/1" TargetMode="External"/><Relationship Id="rId279" Type="http://schemas.openxmlformats.org/officeDocument/2006/relationships/hyperlink" Target="file:////Users/asegall/Downloads/current_document.php%3fid=12713" TargetMode="External"/><Relationship Id="rId693" Type="http://schemas.openxmlformats.org/officeDocument/2006/relationships/hyperlink" Target="https://jvet-experts.org/doc_end_user/documents/30_Antalya/wg11/JVET-AD0073-v1.zip" TargetMode="External"/><Relationship Id="rId139" Type="http://schemas.openxmlformats.org/officeDocument/2006/relationships/hyperlink" Target="http://phenix.int-evry.fr/jct/" TargetMode="External"/><Relationship Id="rId346" Type="http://schemas.openxmlformats.org/officeDocument/2006/relationships/hyperlink" Target="file:////Users/asegall/Downloads/current_document.php%3fid=12599" TargetMode="External"/><Relationship Id="rId760" Type="http://schemas.openxmlformats.org/officeDocument/2006/relationships/hyperlink" Target="https://jvet-experts.org/doc_end_user/documents/30_Antalya/wg11/JVET-AD0097-v1.zip" TargetMode="External"/><Relationship Id="rId998" Type="http://schemas.openxmlformats.org/officeDocument/2006/relationships/hyperlink" Target="https://jvet-experts.org/doc_end_user/current_document.php?id=12678" TargetMode="External"/><Relationship Id="rId1183" Type="http://schemas.openxmlformats.org/officeDocument/2006/relationships/footer" Target="footer2.xml"/><Relationship Id="rId206" Type="http://schemas.openxmlformats.org/officeDocument/2006/relationships/hyperlink" Target="mailto:jiechen.cj@alibaba-inc.com" TargetMode="External"/><Relationship Id="rId413" Type="http://schemas.openxmlformats.org/officeDocument/2006/relationships/hyperlink" Target="https://jvet-experts.org/doc_end_user/current_document.php?id=12594" TargetMode="External"/><Relationship Id="rId858" Type="http://schemas.openxmlformats.org/officeDocument/2006/relationships/hyperlink" Target="https://jvet-experts.org/doc_end_user/current_document.php?id=12622" TargetMode="External"/><Relationship Id="rId1043" Type="http://schemas.openxmlformats.org/officeDocument/2006/relationships/hyperlink" Target="https://jvet-experts.org/doc_end_user/current_document.php?id=1278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6.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56</Pages>
  <Words>87452</Words>
  <Characters>550953</Characters>
  <Application>Microsoft Office Word</Application>
  <DocSecurity>0</DocSecurity>
  <Lines>4591</Lines>
  <Paragraphs>12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3713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3-04-25T20:28:00Z</dcterms:created>
  <dcterms:modified xsi:type="dcterms:W3CDTF">2023-04-25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